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8E4699" w14:textId="77777777" w:rsidR="00840A6D" w:rsidRDefault="00840A6D" w:rsidP="00840A6D">
      <w:pPr>
        <w:jc w:val="center"/>
        <w:rPr>
          <w:rFonts w:ascii="华光黑体_CNKI" w:eastAsia="华光黑体_CNKI" w:hAnsi="华光黑体_CNKI"/>
          <w:sz w:val="52"/>
          <w:szCs w:val="52"/>
        </w:rPr>
      </w:pPr>
    </w:p>
    <w:p w14:paraId="6637441B" w14:textId="682CE3B0" w:rsidR="00840A6D" w:rsidRDefault="00840A6D" w:rsidP="00840A6D">
      <w:pPr>
        <w:jc w:val="center"/>
        <w:rPr>
          <w:rFonts w:ascii="华光黑体_CNKI" w:eastAsia="华光黑体_CNKI" w:hAnsi="华光黑体_CNKI"/>
          <w:sz w:val="52"/>
          <w:szCs w:val="52"/>
        </w:rPr>
      </w:pPr>
      <w:r>
        <w:rPr>
          <w:rFonts w:ascii="华光黑体_CNKI" w:eastAsia="华光黑体_CNKI" w:hAnsi="华光黑体_CNKI" w:hint="eastAsia"/>
          <w:sz w:val="52"/>
          <w:szCs w:val="52"/>
        </w:rPr>
        <w:t>《交通地理信息系统》</w:t>
      </w:r>
    </w:p>
    <w:p w14:paraId="713CA88E" w14:textId="675D88F1" w:rsidR="00840A6D" w:rsidRPr="00AB4C36" w:rsidRDefault="006414BE" w:rsidP="00840A6D">
      <w:pPr>
        <w:jc w:val="center"/>
        <w:rPr>
          <w:rFonts w:ascii="华光黑体_CNKI" w:eastAsia="华光黑体_CNKI" w:hAnsi="华光黑体_CNKI"/>
          <w:sz w:val="132"/>
          <w:szCs w:val="132"/>
        </w:rPr>
      </w:pPr>
      <w:r>
        <w:rPr>
          <w:rFonts w:ascii="华光黑体_CNKI" w:eastAsia="华光黑体_CNKI" w:hAnsi="华光黑体_CNKI" w:hint="eastAsia"/>
          <w:sz w:val="132"/>
          <w:szCs w:val="132"/>
        </w:rPr>
        <w:t>实</w:t>
      </w:r>
      <w:r w:rsidR="00840A6D" w:rsidRPr="00AB4C36">
        <w:rPr>
          <w:rFonts w:ascii="华光黑体_CNKI" w:eastAsia="华光黑体_CNKI" w:hAnsi="华光黑体_CNKI" w:hint="eastAsia"/>
          <w:sz w:val="132"/>
          <w:szCs w:val="132"/>
        </w:rPr>
        <w:t xml:space="preserve"> 验 报 告</w:t>
      </w:r>
    </w:p>
    <w:p w14:paraId="156F0E88" w14:textId="77777777" w:rsidR="00840A6D" w:rsidRDefault="00840A6D" w:rsidP="00840A6D">
      <w:pPr>
        <w:rPr>
          <w:rFonts w:ascii="华光黑体_CNKI" w:eastAsia="华光黑体_CNKI" w:hAnsi="华光黑体_CNKI"/>
          <w:sz w:val="84"/>
          <w:szCs w:val="84"/>
        </w:rPr>
      </w:pPr>
    </w:p>
    <w:p w14:paraId="608D2410" w14:textId="0C825C21" w:rsidR="00840A6D" w:rsidRDefault="00840A6D" w:rsidP="00840A6D">
      <w:pPr>
        <w:spacing w:afterLines="150" w:after="468"/>
        <w:jc w:val="left"/>
        <w:rPr>
          <w:rFonts w:ascii="华光黑体_CNKI" w:eastAsia="华光黑体_CNKI" w:hAnsi="华光黑体_CNKI"/>
          <w:sz w:val="30"/>
          <w:szCs w:val="30"/>
          <w:u w:val="single"/>
        </w:rPr>
      </w:pPr>
      <w:r>
        <w:rPr>
          <w:rFonts w:ascii="华光黑体_CNKI" w:eastAsia="华光黑体_CNKI" w:hAnsi="华光黑体_CNKI" w:hint="eastAsia"/>
          <w:sz w:val="30"/>
          <w:szCs w:val="30"/>
        </w:rPr>
        <w:t xml:space="preserve"> </w:t>
      </w:r>
      <w:r>
        <w:rPr>
          <w:rFonts w:ascii="华光黑体_CNKI" w:eastAsia="华光黑体_CNKI" w:hAnsi="华光黑体_CNKI"/>
          <w:sz w:val="30"/>
          <w:szCs w:val="30"/>
        </w:rPr>
        <w:t xml:space="preserve">         </w:t>
      </w:r>
      <w:r>
        <w:rPr>
          <w:rFonts w:ascii="华光黑体_CNKI" w:eastAsia="华光黑体_CNKI" w:hAnsi="华光黑体_CNKI" w:hint="eastAsia"/>
          <w:sz w:val="30"/>
          <w:szCs w:val="30"/>
        </w:rPr>
        <w:t xml:space="preserve">学 </w:t>
      </w:r>
      <w:r>
        <w:rPr>
          <w:rFonts w:ascii="华光黑体_CNKI" w:eastAsia="华光黑体_CNKI" w:hAnsi="华光黑体_CNKI"/>
          <w:sz w:val="30"/>
          <w:szCs w:val="30"/>
        </w:rPr>
        <w:t xml:space="preserve">  </w:t>
      </w:r>
      <w:r>
        <w:rPr>
          <w:rFonts w:ascii="华光黑体_CNKI" w:eastAsia="华光黑体_CNKI" w:hAnsi="华光黑体_CNKI" w:hint="eastAsia"/>
          <w:sz w:val="30"/>
          <w:szCs w:val="30"/>
        </w:rPr>
        <w:t>号</w:t>
      </w:r>
      <w:r>
        <w:rPr>
          <w:rFonts w:ascii="华光黑体_CNKI" w:eastAsia="华光黑体_CNKI" w:hAnsi="华光黑体_CNKI" w:hint="eastAsia"/>
          <w:sz w:val="30"/>
          <w:szCs w:val="30"/>
          <w:u w:val="single"/>
        </w:rPr>
        <w:t xml:space="preserve"> </w:t>
      </w:r>
      <w:r>
        <w:rPr>
          <w:rFonts w:ascii="华光黑体_CNKI" w:eastAsia="华光黑体_CNKI" w:hAnsi="华光黑体_CNKI"/>
          <w:sz w:val="30"/>
          <w:szCs w:val="30"/>
          <w:u w:val="single"/>
        </w:rPr>
        <w:t xml:space="preserve">      2020112921        </w:t>
      </w:r>
    </w:p>
    <w:p w14:paraId="21AD5D8B" w14:textId="66B0219A" w:rsidR="00840A6D" w:rsidRDefault="00840A6D" w:rsidP="00840A6D">
      <w:pPr>
        <w:spacing w:afterLines="150" w:after="468"/>
        <w:jc w:val="left"/>
        <w:rPr>
          <w:rFonts w:ascii="华光黑体_CNKI" w:eastAsia="华光黑体_CNKI" w:hAnsi="华光黑体_CNKI"/>
          <w:sz w:val="30"/>
          <w:szCs w:val="30"/>
          <w:u w:val="single"/>
        </w:rPr>
      </w:pPr>
      <w:r>
        <w:rPr>
          <w:rFonts w:ascii="华光黑体_CNKI" w:eastAsia="华光黑体_CNKI" w:hAnsi="华光黑体_CNKI"/>
          <w:sz w:val="30"/>
          <w:szCs w:val="30"/>
        </w:rPr>
        <w:t xml:space="preserve">          </w:t>
      </w:r>
      <w:r>
        <w:rPr>
          <w:rFonts w:ascii="华光黑体_CNKI" w:eastAsia="华光黑体_CNKI" w:hAnsi="华光黑体_CNKI" w:hint="eastAsia"/>
          <w:sz w:val="30"/>
          <w:szCs w:val="30"/>
        </w:rPr>
        <w:t xml:space="preserve">姓 </w:t>
      </w:r>
      <w:r>
        <w:rPr>
          <w:rFonts w:ascii="华光黑体_CNKI" w:eastAsia="华光黑体_CNKI" w:hAnsi="华光黑体_CNKI"/>
          <w:sz w:val="30"/>
          <w:szCs w:val="30"/>
        </w:rPr>
        <w:t xml:space="preserve">  </w:t>
      </w:r>
      <w:r>
        <w:rPr>
          <w:rFonts w:ascii="华光黑体_CNKI" w:eastAsia="华光黑体_CNKI" w:hAnsi="华光黑体_CNKI" w:hint="eastAsia"/>
          <w:sz w:val="30"/>
          <w:szCs w:val="30"/>
        </w:rPr>
        <w:t>名</w:t>
      </w:r>
      <w:r>
        <w:rPr>
          <w:rFonts w:ascii="华光黑体_CNKI" w:eastAsia="华光黑体_CNKI" w:hAnsi="华光黑体_CNKI" w:hint="eastAsia"/>
          <w:sz w:val="30"/>
          <w:szCs w:val="30"/>
          <w:u w:val="single"/>
        </w:rPr>
        <w:t xml:space="preserve"> </w:t>
      </w:r>
      <w:r>
        <w:rPr>
          <w:rFonts w:ascii="华光黑体_CNKI" w:eastAsia="华光黑体_CNKI" w:hAnsi="华光黑体_CNKI"/>
          <w:sz w:val="30"/>
          <w:szCs w:val="30"/>
          <w:u w:val="single"/>
        </w:rPr>
        <w:t xml:space="preserve">        </w:t>
      </w:r>
      <w:r>
        <w:rPr>
          <w:rFonts w:ascii="华光黑体_CNKI" w:eastAsia="华光黑体_CNKI" w:hAnsi="华光黑体_CNKI" w:hint="eastAsia"/>
          <w:sz w:val="30"/>
          <w:szCs w:val="30"/>
          <w:u w:val="single"/>
        </w:rPr>
        <w:t>刘欣豪</w:t>
      </w:r>
      <w:r>
        <w:rPr>
          <w:rFonts w:ascii="华光黑体_CNKI" w:eastAsia="华光黑体_CNKI" w:hAnsi="华光黑体_CNKI"/>
          <w:sz w:val="30"/>
          <w:szCs w:val="30"/>
          <w:u w:val="single"/>
        </w:rPr>
        <w:t xml:space="preserve">            </w:t>
      </w:r>
    </w:p>
    <w:p w14:paraId="12EA6E46" w14:textId="7F39DC23" w:rsidR="00840A6D" w:rsidRDefault="00840A6D" w:rsidP="00840A6D">
      <w:pPr>
        <w:spacing w:afterLines="150" w:after="468"/>
        <w:jc w:val="left"/>
        <w:rPr>
          <w:rFonts w:ascii="华光黑体_CNKI" w:eastAsia="华光黑体_CNKI" w:hAnsi="华光黑体_CNKI"/>
          <w:sz w:val="30"/>
          <w:szCs w:val="30"/>
        </w:rPr>
      </w:pPr>
      <w:r>
        <w:rPr>
          <w:rFonts w:ascii="华光黑体_CNKI" w:eastAsia="华光黑体_CNKI" w:hAnsi="华光黑体_CNKI"/>
          <w:sz w:val="30"/>
          <w:szCs w:val="30"/>
        </w:rPr>
        <w:t xml:space="preserve">          </w:t>
      </w:r>
      <w:r>
        <w:rPr>
          <w:rFonts w:ascii="华光黑体_CNKI" w:eastAsia="华光黑体_CNKI" w:hAnsi="华光黑体_CNKI" w:hint="eastAsia"/>
          <w:sz w:val="30"/>
          <w:szCs w:val="30"/>
        </w:rPr>
        <w:t xml:space="preserve">年 </w:t>
      </w:r>
      <w:r>
        <w:rPr>
          <w:rFonts w:ascii="华光黑体_CNKI" w:eastAsia="华光黑体_CNKI" w:hAnsi="华光黑体_CNKI"/>
          <w:sz w:val="30"/>
          <w:szCs w:val="30"/>
        </w:rPr>
        <w:t xml:space="preserve">  </w:t>
      </w:r>
      <w:r>
        <w:rPr>
          <w:rFonts w:ascii="华光黑体_CNKI" w:eastAsia="华光黑体_CNKI" w:hAnsi="华光黑体_CNKI" w:hint="eastAsia"/>
          <w:sz w:val="30"/>
          <w:szCs w:val="30"/>
        </w:rPr>
        <w:t>级</w:t>
      </w:r>
      <w:r>
        <w:rPr>
          <w:rFonts w:ascii="华光黑体_CNKI" w:eastAsia="华光黑体_CNKI" w:hAnsi="华光黑体_CNKI" w:hint="eastAsia"/>
          <w:sz w:val="30"/>
          <w:szCs w:val="30"/>
          <w:u w:val="single"/>
        </w:rPr>
        <w:t xml:space="preserve"> </w:t>
      </w:r>
      <w:r>
        <w:rPr>
          <w:rFonts w:ascii="华光黑体_CNKI" w:eastAsia="华光黑体_CNKI" w:hAnsi="华光黑体_CNKI"/>
          <w:sz w:val="30"/>
          <w:szCs w:val="30"/>
          <w:u w:val="single"/>
        </w:rPr>
        <w:t xml:space="preserve">        2020</w:t>
      </w:r>
      <w:r>
        <w:rPr>
          <w:rFonts w:ascii="华光黑体_CNKI" w:eastAsia="华光黑体_CNKI" w:hAnsi="华光黑体_CNKI" w:hint="eastAsia"/>
          <w:sz w:val="30"/>
          <w:szCs w:val="30"/>
          <w:u w:val="single"/>
        </w:rPr>
        <w:t>级</w:t>
      </w:r>
      <w:r>
        <w:rPr>
          <w:rFonts w:ascii="华光黑体_CNKI" w:eastAsia="华光黑体_CNKI" w:hAnsi="华光黑体_CNKI"/>
          <w:sz w:val="30"/>
          <w:szCs w:val="30"/>
          <w:u w:val="single"/>
        </w:rPr>
        <w:t xml:space="preserve">           </w:t>
      </w:r>
    </w:p>
    <w:p w14:paraId="46951F90" w14:textId="2223861F" w:rsidR="00840A6D" w:rsidRDefault="00840A6D" w:rsidP="00840A6D">
      <w:pPr>
        <w:spacing w:afterLines="150" w:after="468"/>
        <w:jc w:val="left"/>
        <w:rPr>
          <w:rFonts w:ascii="华光黑体_CNKI" w:eastAsia="华光黑体_CNKI" w:hAnsi="华光黑体_CNKI"/>
          <w:sz w:val="30"/>
          <w:szCs w:val="30"/>
          <w:u w:val="single"/>
        </w:rPr>
      </w:pPr>
      <w:r>
        <w:rPr>
          <w:rFonts w:ascii="华光黑体_CNKI" w:eastAsia="华光黑体_CNKI" w:hAnsi="华光黑体_CNKI" w:hint="eastAsia"/>
          <w:sz w:val="30"/>
          <w:szCs w:val="30"/>
        </w:rPr>
        <w:t xml:space="preserve"> </w:t>
      </w:r>
      <w:r>
        <w:rPr>
          <w:rFonts w:ascii="华光黑体_CNKI" w:eastAsia="华光黑体_CNKI" w:hAnsi="华光黑体_CNKI"/>
          <w:sz w:val="30"/>
          <w:szCs w:val="30"/>
        </w:rPr>
        <w:t xml:space="preserve">         </w:t>
      </w:r>
      <w:r>
        <w:rPr>
          <w:rFonts w:ascii="华光黑体_CNKI" w:eastAsia="华光黑体_CNKI" w:hAnsi="华光黑体_CNKI" w:hint="eastAsia"/>
          <w:sz w:val="30"/>
          <w:szCs w:val="30"/>
        </w:rPr>
        <w:t xml:space="preserve">专 </w:t>
      </w:r>
      <w:r>
        <w:rPr>
          <w:rFonts w:ascii="华光黑体_CNKI" w:eastAsia="华光黑体_CNKI" w:hAnsi="华光黑体_CNKI"/>
          <w:sz w:val="30"/>
          <w:szCs w:val="30"/>
        </w:rPr>
        <w:t xml:space="preserve">  </w:t>
      </w:r>
      <w:r>
        <w:rPr>
          <w:rFonts w:ascii="华光黑体_CNKI" w:eastAsia="华光黑体_CNKI" w:hAnsi="华光黑体_CNKI" w:hint="eastAsia"/>
          <w:sz w:val="30"/>
          <w:szCs w:val="30"/>
        </w:rPr>
        <w:t>业</w:t>
      </w:r>
      <w:r>
        <w:rPr>
          <w:rFonts w:ascii="华光黑体_CNKI" w:eastAsia="华光黑体_CNKI" w:hAnsi="华光黑体_CNKI" w:hint="eastAsia"/>
          <w:sz w:val="30"/>
          <w:szCs w:val="30"/>
          <w:u w:val="single"/>
        </w:rPr>
        <w:t xml:space="preserve"> </w:t>
      </w:r>
      <w:r>
        <w:rPr>
          <w:rFonts w:ascii="华光黑体_CNKI" w:eastAsia="华光黑体_CNKI" w:hAnsi="华光黑体_CNKI"/>
          <w:sz w:val="30"/>
          <w:szCs w:val="30"/>
          <w:u w:val="single"/>
        </w:rPr>
        <w:t xml:space="preserve">       </w:t>
      </w:r>
      <w:r>
        <w:rPr>
          <w:rFonts w:ascii="华光黑体_CNKI" w:eastAsia="华光黑体_CNKI" w:hAnsi="华光黑体_CNKI" w:hint="eastAsia"/>
          <w:sz w:val="30"/>
          <w:szCs w:val="30"/>
          <w:u w:val="single"/>
        </w:rPr>
        <w:t>交通工程</w:t>
      </w:r>
      <w:r>
        <w:rPr>
          <w:rFonts w:ascii="华光黑体_CNKI" w:eastAsia="华光黑体_CNKI" w:hAnsi="华光黑体_CNKI"/>
          <w:sz w:val="30"/>
          <w:szCs w:val="30"/>
          <w:u w:val="single"/>
        </w:rPr>
        <w:t xml:space="preserve">           </w:t>
      </w:r>
    </w:p>
    <w:p w14:paraId="61E8B0A0" w14:textId="69384D66" w:rsidR="00840A6D" w:rsidRDefault="00840A6D" w:rsidP="00840A6D">
      <w:pPr>
        <w:spacing w:afterLines="150" w:after="468"/>
        <w:jc w:val="left"/>
        <w:rPr>
          <w:rFonts w:ascii="华光黑体_CNKI" w:eastAsia="华光黑体_CNKI" w:hAnsi="华光黑体_CNKI"/>
          <w:sz w:val="30"/>
          <w:szCs w:val="30"/>
        </w:rPr>
      </w:pPr>
      <w:r>
        <w:rPr>
          <w:rFonts w:ascii="华光黑体_CNKI" w:eastAsia="华光黑体_CNKI" w:hAnsi="华光黑体_CNKI"/>
          <w:sz w:val="30"/>
          <w:szCs w:val="30"/>
        </w:rPr>
        <w:t xml:space="preserve">          </w:t>
      </w:r>
      <w:r>
        <w:rPr>
          <w:rFonts w:ascii="华光黑体_CNKI" w:eastAsia="华光黑体_CNKI" w:hAnsi="华光黑体_CNKI" w:hint="eastAsia"/>
          <w:sz w:val="30"/>
          <w:szCs w:val="30"/>
        </w:rPr>
        <w:t xml:space="preserve">院 </w:t>
      </w:r>
      <w:r>
        <w:rPr>
          <w:rFonts w:ascii="华光黑体_CNKI" w:eastAsia="华光黑体_CNKI" w:hAnsi="华光黑体_CNKI"/>
          <w:sz w:val="30"/>
          <w:szCs w:val="30"/>
        </w:rPr>
        <w:t xml:space="preserve">  </w:t>
      </w:r>
      <w:r>
        <w:rPr>
          <w:rFonts w:ascii="华光黑体_CNKI" w:eastAsia="华光黑体_CNKI" w:hAnsi="华光黑体_CNKI" w:hint="eastAsia"/>
          <w:sz w:val="30"/>
          <w:szCs w:val="30"/>
        </w:rPr>
        <w:t>系</w:t>
      </w:r>
      <w:r>
        <w:rPr>
          <w:rFonts w:ascii="华光黑体_CNKI" w:eastAsia="华光黑体_CNKI" w:hAnsi="华光黑体_CNKI" w:hint="eastAsia"/>
          <w:sz w:val="30"/>
          <w:szCs w:val="30"/>
          <w:u w:val="single"/>
        </w:rPr>
        <w:t xml:space="preserve"> </w:t>
      </w:r>
      <w:r>
        <w:rPr>
          <w:rFonts w:ascii="华光黑体_CNKI" w:eastAsia="华光黑体_CNKI" w:hAnsi="华光黑体_CNKI"/>
          <w:sz w:val="30"/>
          <w:szCs w:val="30"/>
          <w:u w:val="single"/>
        </w:rPr>
        <w:t xml:space="preserve">   </w:t>
      </w:r>
      <w:r>
        <w:rPr>
          <w:rFonts w:ascii="华光黑体_CNKI" w:eastAsia="华光黑体_CNKI" w:hAnsi="华光黑体_CNKI" w:hint="eastAsia"/>
          <w:sz w:val="30"/>
          <w:szCs w:val="30"/>
          <w:u w:val="single"/>
        </w:rPr>
        <w:t>交通运输与物流学院</w:t>
      </w:r>
      <w:r>
        <w:rPr>
          <w:rFonts w:ascii="华光黑体_CNKI" w:eastAsia="华光黑体_CNKI" w:hAnsi="华光黑体_CNKI"/>
          <w:sz w:val="30"/>
          <w:szCs w:val="30"/>
          <w:u w:val="single"/>
        </w:rPr>
        <w:t xml:space="preserve">     </w:t>
      </w:r>
    </w:p>
    <w:p w14:paraId="36CCD7BF" w14:textId="77777777" w:rsidR="00840A6D" w:rsidRDefault="00840A6D" w:rsidP="00840A6D">
      <w:pPr>
        <w:jc w:val="left"/>
        <w:rPr>
          <w:rFonts w:ascii="华光黑体_CNKI" w:eastAsia="华光黑体_CNKI" w:hAnsi="华光黑体_CNKI"/>
          <w:sz w:val="30"/>
          <w:szCs w:val="30"/>
        </w:rPr>
      </w:pPr>
    </w:p>
    <w:p w14:paraId="6B7D8A42" w14:textId="212C106E" w:rsidR="00840A6D" w:rsidRDefault="00840A6D" w:rsidP="00840A6D">
      <w:pPr>
        <w:jc w:val="center"/>
        <w:rPr>
          <w:rFonts w:ascii="华光黑体_CNKI" w:eastAsia="华光黑体_CNKI" w:hAnsi="华光黑体_CNKI"/>
          <w:sz w:val="30"/>
          <w:szCs w:val="30"/>
        </w:rPr>
      </w:pPr>
      <w:r>
        <w:rPr>
          <w:rFonts w:ascii="华光黑体_CNKI" w:eastAsia="华光黑体_CNKI" w:hAnsi="华光黑体_CNKI" w:hint="eastAsia"/>
          <w:sz w:val="30"/>
          <w:szCs w:val="30"/>
        </w:rPr>
        <w:t>二0二二年十月</w:t>
      </w:r>
    </w:p>
    <w:p w14:paraId="4A2DF7F1" w14:textId="77777777" w:rsidR="00840A6D" w:rsidRDefault="00840A6D" w:rsidP="00840A6D">
      <w:pPr>
        <w:jc w:val="left"/>
        <w:rPr>
          <w:rFonts w:ascii="华光黑体_CNKI" w:eastAsia="华光黑体_CNKI" w:hAnsi="华光黑体_CNKI"/>
          <w:sz w:val="30"/>
          <w:szCs w:val="30"/>
        </w:rPr>
      </w:pPr>
      <w:r>
        <w:rPr>
          <w:rFonts w:ascii="华光黑体_CNKI" w:eastAsia="华光黑体_CNKI" w:hAnsi="华光黑体_CNKI" w:hint="eastAsia"/>
          <w:sz w:val="30"/>
          <w:szCs w:val="30"/>
        </w:rPr>
        <w:t xml:space="preserve"> </w:t>
      </w:r>
      <w:r>
        <w:rPr>
          <w:rFonts w:ascii="华光黑体_CNKI" w:eastAsia="华光黑体_CNKI" w:hAnsi="华光黑体_CNKI"/>
          <w:sz w:val="30"/>
          <w:szCs w:val="30"/>
        </w:rPr>
        <w:t xml:space="preserve">        </w:t>
      </w:r>
      <w:r>
        <w:rPr>
          <w:rFonts w:ascii="华光黑体_CNKI" w:eastAsia="华光黑体_CNKI" w:hAnsi="华光黑体_CNKI" w:hint="eastAsia"/>
          <w:sz w:val="30"/>
          <w:szCs w:val="30"/>
        </w:rPr>
        <w:t xml:space="preserve"> </w:t>
      </w:r>
    </w:p>
    <w:p w14:paraId="608DBD07" w14:textId="77777777" w:rsidR="00840A6D" w:rsidRDefault="00840A6D" w:rsidP="00840A6D">
      <w:pPr>
        <w:widowControl/>
        <w:jc w:val="left"/>
        <w:rPr>
          <w:rFonts w:ascii="华光黑体_CNKI" w:eastAsia="华光黑体_CNKI" w:hAnsi="华光黑体_CNKI"/>
          <w:sz w:val="30"/>
          <w:szCs w:val="30"/>
        </w:rPr>
        <w:sectPr w:rsidR="00840A6D" w:rsidSect="005B724E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>
        <w:rPr>
          <w:rFonts w:ascii="华光黑体_CNKI" w:eastAsia="华光黑体_CNKI" w:hAnsi="华光黑体_CNKI"/>
          <w:sz w:val="30"/>
          <w:szCs w:val="30"/>
        </w:rPr>
        <w:br w:type="page"/>
      </w:r>
    </w:p>
    <w:p w14:paraId="1C42681E" w14:textId="7CF4EE21" w:rsidR="00840A6D" w:rsidRPr="004A1045" w:rsidRDefault="00840A6D" w:rsidP="00840A6D">
      <w:pPr>
        <w:pStyle w:val="1"/>
        <w:jc w:val="center"/>
        <w:rPr>
          <w:rFonts w:ascii="黑体" w:eastAsia="黑体" w:hAnsi="黑体"/>
          <w:b w:val="0"/>
          <w:bCs w:val="0"/>
        </w:rPr>
      </w:pPr>
      <w:bookmarkStart w:id="0" w:name="_Toc66265343"/>
      <w:r w:rsidRPr="004A1045">
        <w:rPr>
          <w:rFonts w:ascii="黑体" w:eastAsia="黑体" w:hAnsi="黑体" w:hint="eastAsia"/>
          <w:b w:val="0"/>
          <w:bCs w:val="0"/>
        </w:rPr>
        <w:lastRenderedPageBreak/>
        <w:t>实验一</w:t>
      </w:r>
      <w:r w:rsidRPr="004A1045">
        <w:rPr>
          <w:rFonts w:ascii="黑体" w:eastAsia="黑体" w:hAnsi="黑体"/>
          <w:b w:val="0"/>
          <w:bCs w:val="0"/>
        </w:rPr>
        <w:t xml:space="preserve"> </w:t>
      </w:r>
      <w:bookmarkEnd w:id="0"/>
      <w:r w:rsidR="0052729A" w:rsidRPr="0052729A">
        <w:rPr>
          <w:rFonts w:ascii="黑体" w:eastAsia="黑体" w:hAnsi="黑体" w:hint="eastAsia"/>
          <w:b w:val="0"/>
          <w:bCs w:val="0"/>
        </w:rPr>
        <w:t>最短路算法分析报告</w:t>
      </w:r>
    </w:p>
    <w:p w14:paraId="3AA0FD99" w14:textId="77777777" w:rsidR="00840A6D" w:rsidRPr="00573123" w:rsidRDefault="00840A6D" w:rsidP="00840A6D">
      <w:pPr>
        <w:pStyle w:val="a4"/>
        <w:numPr>
          <w:ilvl w:val="0"/>
          <w:numId w:val="1"/>
        </w:numPr>
        <w:spacing w:line="400" w:lineRule="exact"/>
        <w:ind w:firstLineChars="0"/>
        <w:rPr>
          <w:rFonts w:ascii="黑体" w:eastAsia="黑体" w:hAnsi="黑体"/>
          <w:sz w:val="30"/>
          <w:szCs w:val="30"/>
        </w:rPr>
      </w:pPr>
      <w:r w:rsidRPr="00573123">
        <w:rPr>
          <w:rFonts w:ascii="黑体" w:eastAsia="黑体" w:hAnsi="黑体" w:hint="eastAsia"/>
          <w:sz w:val="30"/>
          <w:szCs w:val="30"/>
        </w:rPr>
        <w:t>实验目的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0A6D" w14:paraId="5005B257" w14:textId="77777777" w:rsidTr="00BE19D2">
        <w:tc>
          <w:tcPr>
            <w:tcW w:w="8296" w:type="dxa"/>
          </w:tcPr>
          <w:p w14:paraId="4D2DB7FD" w14:textId="4FAA376E" w:rsidR="00840A6D" w:rsidRPr="00491F9B" w:rsidRDefault="00840A6D" w:rsidP="00840A6D">
            <w:pPr>
              <w:pStyle w:val="a4"/>
              <w:numPr>
                <w:ilvl w:val="0"/>
                <w:numId w:val="2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 w:rsidRPr="00491F9B">
              <w:rPr>
                <w:rFonts w:ascii="宋体" w:eastAsia="宋体" w:hAnsi="宋体" w:hint="eastAsia"/>
                <w:sz w:val="24"/>
                <w:szCs w:val="24"/>
              </w:rPr>
              <w:t>掌握</w:t>
            </w:r>
            <w:r w:rsidR="00DE53C1">
              <w:rPr>
                <w:rFonts w:ascii="宋体" w:eastAsia="宋体" w:hAnsi="宋体" w:hint="eastAsia"/>
                <w:sz w:val="24"/>
                <w:szCs w:val="24"/>
              </w:rPr>
              <w:t>最短路L</w:t>
            </w:r>
            <w:r w:rsidR="00DE53C1">
              <w:rPr>
                <w:rFonts w:ascii="宋体" w:eastAsia="宋体" w:hAnsi="宋体"/>
                <w:sz w:val="24"/>
                <w:szCs w:val="24"/>
              </w:rPr>
              <w:t>C</w:t>
            </w:r>
            <w:r w:rsidR="00DE53C1">
              <w:rPr>
                <w:rFonts w:ascii="宋体" w:eastAsia="宋体" w:hAnsi="宋体" w:hint="eastAsia"/>
                <w:sz w:val="24"/>
                <w:szCs w:val="24"/>
              </w:rPr>
              <w:t>、L</w:t>
            </w:r>
            <w:r w:rsidR="00DE53C1">
              <w:rPr>
                <w:rFonts w:ascii="宋体" w:eastAsia="宋体" w:hAnsi="宋体"/>
                <w:sz w:val="24"/>
                <w:szCs w:val="24"/>
              </w:rPr>
              <w:t>S</w:t>
            </w:r>
            <w:r w:rsidR="00DE53C1">
              <w:rPr>
                <w:rFonts w:ascii="宋体" w:eastAsia="宋体" w:hAnsi="宋体" w:hint="eastAsia"/>
                <w:sz w:val="24"/>
                <w:szCs w:val="24"/>
              </w:rPr>
              <w:t>算法原理</w:t>
            </w:r>
            <w:r w:rsidRPr="00491F9B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14:paraId="6DF843D8" w14:textId="77777777" w:rsidR="00840A6D" w:rsidRPr="00491F9B" w:rsidRDefault="00840A6D" w:rsidP="00840A6D">
            <w:pPr>
              <w:pStyle w:val="a4"/>
              <w:numPr>
                <w:ilvl w:val="0"/>
                <w:numId w:val="2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 w:rsidRPr="00491F9B">
              <w:rPr>
                <w:rFonts w:ascii="宋体" w:eastAsia="宋体" w:hAnsi="宋体" w:hint="eastAsia"/>
                <w:sz w:val="24"/>
                <w:szCs w:val="24"/>
              </w:rPr>
              <w:t>掌握算法的程序实现方法。</w:t>
            </w:r>
          </w:p>
          <w:p w14:paraId="565D2947" w14:textId="77777777" w:rsidR="00840A6D" w:rsidRPr="007D6A26" w:rsidRDefault="00840A6D" w:rsidP="00840A6D">
            <w:pPr>
              <w:pStyle w:val="a4"/>
              <w:numPr>
                <w:ilvl w:val="0"/>
                <w:numId w:val="2"/>
              </w:numPr>
              <w:spacing w:line="400" w:lineRule="exact"/>
              <w:ind w:firstLineChars="0"/>
              <w:rPr>
                <w:sz w:val="24"/>
                <w:szCs w:val="24"/>
              </w:rPr>
            </w:pPr>
            <w:r w:rsidRPr="00491F9B">
              <w:rPr>
                <w:rFonts w:ascii="宋体" w:eastAsia="宋体" w:hAnsi="宋体" w:hint="eastAsia"/>
                <w:sz w:val="24"/>
                <w:szCs w:val="24"/>
              </w:rPr>
              <w:t>掌握程序的调试方法及测试方法。</w:t>
            </w:r>
          </w:p>
          <w:p w14:paraId="684F94A0" w14:textId="20CC7082" w:rsidR="007D6A26" w:rsidRDefault="007D6A26" w:rsidP="00840A6D">
            <w:pPr>
              <w:pStyle w:val="a4"/>
              <w:numPr>
                <w:ilvl w:val="0"/>
                <w:numId w:val="2"/>
              </w:numPr>
              <w:spacing w:line="400" w:lineRule="exact"/>
              <w:ind w:firstLineChars="0"/>
              <w:rPr>
                <w:sz w:val="24"/>
                <w:szCs w:val="24"/>
              </w:rPr>
            </w:pPr>
            <w:r w:rsidRPr="00491F9B">
              <w:rPr>
                <w:rFonts w:ascii="宋体" w:eastAsia="宋体" w:hAnsi="宋体" w:hint="eastAsia"/>
                <w:sz w:val="24"/>
                <w:szCs w:val="24"/>
              </w:rPr>
              <w:t>掌握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算法时间复杂度分析方法</w:t>
            </w:r>
          </w:p>
        </w:tc>
      </w:tr>
    </w:tbl>
    <w:p w14:paraId="059782E2" w14:textId="77777777" w:rsidR="00840A6D" w:rsidRPr="00573123" w:rsidRDefault="00840A6D" w:rsidP="00840A6D">
      <w:pPr>
        <w:pStyle w:val="a4"/>
        <w:numPr>
          <w:ilvl w:val="0"/>
          <w:numId w:val="1"/>
        </w:numPr>
        <w:spacing w:line="400" w:lineRule="exact"/>
        <w:ind w:firstLineChars="0"/>
        <w:rPr>
          <w:rFonts w:ascii="黑体" w:eastAsia="黑体" w:hAnsi="黑体"/>
          <w:sz w:val="30"/>
          <w:szCs w:val="30"/>
        </w:rPr>
      </w:pPr>
      <w:r w:rsidRPr="00573123">
        <w:rPr>
          <w:rFonts w:ascii="黑体" w:eastAsia="黑体" w:hAnsi="黑体" w:hint="eastAsia"/>
          <w:sz w:val="30"/>
          <w:szCs w:val="30"/>
        </w:rPr>
        <w:t>实验任务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840A6D" w:rsidRPr="008846C7" w14:paraId="67C2F807" w14:textId="77777777" w:rsidTr="00BE19D2">
        <w:tc>
          <w:tcPr>
            <w:tcW w:w="8301" w:type="dxa"/>
          </w:tcPr>
          <w:p w14:paraId="0D220C33" w14:textId="6E3AC10A" w:rsidR="00C84EA5" w:rsidRDefault="00C84EA5" w:rsidP="00C84EA5">
            <w:pPr>
              <w:pStyle w:val="a4"/>
              <w:spacing w:line="400" w:lineRule="exact"/>
              <w:ind w:firstLineChars="0" w:firstLine="480"/>
              <w:rPr>
                <w:rFonts w:ascii="宋体" w:eastAsia="宋体" w:hAnsi="宋体"/>
                <w:sz w:val="24"/>
                <w:szCs w:val="24"/>
              </w:rPr>
            </w:pPr>
            <w:r w:rsidRPr="00C84EA5">
              <w:rPr>
                <w:rFonts w:ascii="宋体" w:eastAsia="宋体" w:hAnsi="宋体"/>
                <w:sz w:val="24"/>
                <w:szCs w:val="24"/>
              </w:rPr>
              <w:t>1、读取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Sioux Falls (sf)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、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ChicagoSketch (cs)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、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ChicagoRegional(cr)</w:t>
            </w:r>
            <w:r w:rsidRPr="00C84EA5">
              <w:rPr>
                <w:rFonts w:ascii="宋体" w:eastAsia="宋体" w:hAnsi="宋体"/>
                <w:sz w:val="24"/>
                <w:szCs w:val="24"/>
              </w:rPr>
              <w:t xml:space="preserve">网络 </w:t>
            </w:r>
          </w:p>
          <w:p w14:paraId="7E6B97A2" w14:textId="77777777" w:rsidR="00C84EA5" w:rsidRDefault="00C84EA5" w:rsidP="00C84EA5">
            <w:pPr>
              <w:pStyle w:val="a4"/>
              <w:spacing w:line="400" w:lineRule="exact"/>
              <w:ind w:firstLineChars="0" w:firstLine="480"/>
              <w:rPr>
                <w:rFonts w:ascii="宋体" w:eastAsia="宋体" w:hAnsi="宋体"/>
                <w:sz w:val="24"/>
                <w:szCs w:val="24"/>
              </w:rPr>
            </w:pPr>
            <w:r w:rsidRPr="00C84EA5">
              <w:rPr>
                <w:rFonts w:ascii="宋体" w:eastAsia="宋体" w:hAnsi="宋体"/>
                <w:sz w:val="24"/>
                <w:szCs w:val="24"/>
              </w:rPr>
              <w:t>2、依据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GLC</w:t>
            </w:r>
            <w:r w:rsidRPr="00C84EA5">
              <w:rPr>
                <w:rFonts w:ascii="宋体" w:eastAsia="宋体" w:hAnsi="宋体"/>
                <w:sz w:val="24"/>
                <w:szCs w:val="24"/>
              </w:rPr>
              <w:t>的代码，编写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LC</w:t>
            </w:r>
            <w:r w:rsidRPr="00C84EA5">
              <w:rPr>
                <w:rFonts w:ascii="宋体" w:eastAsia="宋体" w:hAnsi="宋体"/>
                <w:sz w:val="24"/>
                <w:szCs w:val="24"/>
              </w:rPr>
              <w:t xml:space="preserve"> 和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LS</w:t>
            </w:r>
            <w:r w:rsidRPr="00C84EA5">
              <w:rPr>
                <w:rFonts w:ascii="宋体" w:eastAsia="宋体" w:hAnsi="宋体"/>
                <w:sz w:val="24"/>
                <w:szCs w:val="24"/>
              </w:rPr>
              <w:t xml:space="preserve">算法函数的编写； </w:t>
            </w:r>
          </w:p>
          <w:p w14:paraId="56A00CDE" w14:textId="77777777" w:rsidR="00C84EA5" w:rsidRDefault="00C84EA5" w:rsidP="00C84EA5">
            <w:pPr>
              <w:pStyle w:val="a4"/>
              <w:spacing w:line="400" w:lineRule="exact"/>
              <w:ind w:firstLineChars="0" w:firstLine="480"/>
              <w:rPr>
                <w:rFonts w:ascii="宋体" w:eastAsia="宋体" w:hAnsi="宋体"/>
                <w:sz w:val="24"/>
                <w:szCs w:val="24"/>
              </w:rPr>
            </w:pPr>
            <w:r w:rsidRPr="00C84EA5">
              <w:rPr>
                <w:rFonts w:ascii="宋体" w:eastAsia="宋体" w:hAnsi="宋体"/>
                <w:sz w:val="24"/>
                <w:szCs w:val="24"/>
              </w:rPr>
              <w:t>3、针对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sf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、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cs</w:t>
            </w:r>
            <w:r w:rsidRPr="00C84EA5">
              <w:rPr>
                <w:rFonts w:ascii="宋体" w:eastAsia="宋体" w:hAnsi="宋体"/>
                <w:sz w:val="24"/>
                <w:szCs w:val="24"/>
              </w:rPr>
              <w:t>和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cr</w:t>
            </w:r>
            <w:r w:rsidRPr="00C84EA5">
              <w:rPr>
                <w:rFonts w:ascii="宋体" w:eastAsia="宋体" w:hAnsi="宋体"/>
                <w:sz w:val="24"/>
                <w:szCs w:val="24"/>
              </w:rPr>
              <w:t xml:space="preserve">网络，分别挑选20个O-D对计算最短路并打印输出； </w:t>
            </w:r>
          </w:p>
          <w:p w14:paraId="13EF8B62" w14:textId="00A50AE8" w:rsidR="00840A6D" w:rsidRPr="00C84EA5" w:rsidRDefault="00C84EA5" w:rsidP="00C84EA5">
            <w:pPr>
              <w:pStyle w:val="a4"/>
              <w:spacing w:line="400" w:lineRule="exact"/>
              <w:ind w:firstLineChars="0" w:firstLine="480"/>
              <w:rPr>
                <w:rFonts w:ascii="宋体" w:eastAsia="宋体" w:hAnsi="宋体"/>
                <w:sz w:val="24"/>
                <w:szCs w:val="24"/>
              </w:rPr>
            </w:pPr>
            <w:r w:rsidRPr="00C84EA5">
              <w:rPr>
                <w:rFonts w:ascii="宋体" w:eastAsia="宋体" w:hAnsi="宋体"/>
                <w:sz w:val="24"/>
                <w:szCs w:val="24"/>
              </w:rPr>
              <w:t>4、在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cs</w:t>
            </w:r>
            <w:r w:rsidRPr="00C84EA5">
              <w:rPr>
                <w:rFonts w:ascii="宋体" w:eastAsia="宋体" w:hAnsi="宋体"/>
                <w:sz w:val="24"/>
                <w:szCs w:val="24"/>
              </w:rPr>
              <w:t>和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cr</w:t>
            </w:r>
            <w:r w:rsidRPr="00C84EA5">
              <w:rPr>
                <w:rFonts w:ascii="宋体" w:eastAsia="宋体" w:hAnsi="宋体"/>
                <w:sz w:val="24"/>
                <w:szCs w:val="24"/>
              </w:rPr>
              <w:t>网络上，对比</w:t>
            </w:r>
            <w:r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GLC/LC/LS</w:t>
            </w:r>
            <w:r w:rsidRPr="00C84EA5">
              <w:rPr>
                <w:rFonts w:ascii="宋体" w:eastAsia="宋体" w:hAnsi="宋体"/>
                <w:sz w:val="24"/>
                <w:szCs w:val="24"/>
              </w:rPr>
              <w:t>三个算法效率，以图表形式体现，O-D 对数不限，并对算法复杂度进行分析。</w:t>
            </w:r>
          </w:p>
        </w:tc>
      </w:tr>
    </w:tbl>
    <w:p w14:paraId="3DB2250C" w14:textId="77777777" w:rsidR="00840A6D" w:rsidRPr="00573123" w:rsidRDefault="00840A6D" w:rsidP="00840A6D">
      <w:pPr>
        <w:pStyle w:val="a4"/>
        <w:numPr>
          <w:ilvl w:val="0"/>
          <w:numId w:val="1"/>
        </w:numPr>
        <w:spacing w:line="400" w:lineRule="exact"/>
        <w:ind w:firstLineChars="0"/>
        <w:rPr>
          <w:rFonts w:ascii="黑体" w:eastAsia="黑体" w:hAnsi="黑体"/>
          <w:sz w:val="30"/>
          <w:szCs w:val="30"/>
        </w:rPr>
      </w:pPr>
      <w:r w:rsidRPr="00573123">
        <w:rPr>
          <w:rFonts w:ascii="黑体" w:eastAsia="黑体" w:hAnsi="黑体" w:hint="eastAsia"/>
          <w:sz w:val="30"/>
          <w:szCs w:val="30"/>
        </w:rPr>
        <w:t>实验环境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840A6D" w14:paraId="59C6DF13" w14:textId="77777777" w:rsidTr="00BE19D2">
        <w:tc>
          <w:tcPr>
            <w:tcW w:w="8301" w:type="dxa"/>
          </w:tcPr>
          <w:p w14:paraId="7644048A" w14:textId="77777777" w:rsidR="00840A6D" w:rsidRPr="00666EB3" w:rsidRDefault="00840A6D" w:rsidP="00840A6D">
            <w:pPr>
              <w:pStyle w:val="a4"/>
              <w:numPr>
                <w:ilvl w:val="1"/>
                <w:numId w:val="1"/>
              </w:numPr>
              <w:spacing w:line="400" w:lineRule="exact"/>
              <w:ind w:firstLineChars="0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 xml:space="preserve"> </w:t>
            </w:r>
            <w:r w:rsidRPr="00666EB3">
              <w:rPr>
                <w:rFonts w:ascii="黑体" w:eastAsia="黑体" w:hAnsi="黑体" w:hint="eastAsia"/>
                <w:sz w:val="24"/>
                <w:szCs w:val="24"/>
              </w:rPr>
              <w:t>硬件环境</w:t>
            </w:r>
          </w:p>
          <w:p w14:paraId="2A6F1167" w14:textId="6D29EBF3" w:rsidR="00840A6D" w:rsidRPr="009E4268" w:rsidRDefault="00840A6D" w:rsidP="00840A6D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 w:rsidRPr="009E4268">
              <w:rPr>
                <w:rFonts w:ascii="宋体" w:eastAsia="宋体" w:hAnsi="宋体" w:hint="eastAsia"/>
                <w:sz w:val="24"/>
                <w:szCs w:val="24"/>
              </w:rPr>
              <w:t>计算机：</w:t>
            </w:r>
            <w:r w:rsidR="00EA6146">
              <w:rPr>
                <w:rFonts w:ascii="宋体" w:eastAsia="宋体" w:hAnsi="宋体" w:hint="eastAsia"/>
                <w:sz w:val="24"/>
                <w:szCs w:val="24"/>
              </w:rPr>
              <w:t>O</w:t>
            </w:r>
            <w:r w:rsidR="00EA6146">
              <w:rPr>
                <w:rFonts w:ascii="宋体" w:eastAsia="宋体" w:hAnsi="宋体"/>
                <w:sz w:val="24"/>
                <w:szCs w:val="24"/>
              </w:rPr>
              <w:t xml:space="preserve">MEN </w:t>
            </w:r>
            <w:r w:rsidR="00EA6146">
              <w:rPr>
                <w:rFonts w:ascii="宋体" w:eastAsia="宋体" w:hAnsi="宋体" w:hint="eastAsia"/>
                <w:sz w:val="24"/>
                <w:szCs w:val="24"/>
              </w:rPr>
              <w:t>by</w:t>
            </w:r>
            <w:r w:rsidR="00EA6146">
              <w:rPr>
                <w:rFonts w:ascii="宋体" w:eastAsia="宋体" w:hAnsi="宋体"/>
                <w:sz w:val="24"/>
                <w:szCs w:val="24"/>
              </w:rPr>
              <w:t xml:space="preserve"> HP Laptop 15</w:t>
            </w:r>
          </w:p>
          <w:p w14:paraId="01FB6C39" w14:textId="5788DEDB" w:rsidR="00840A6D" w:rsidRDefault="00840A6D" w:rsidP="00840A6D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PU: </w:t>
            </w:r>
            <w:r w:rsidR="00E65189" w:rsidRPr="00E65189">
              <w:rPr>
                <w:rFonts w:ascii="宋体" w:eastAsia="宋体" w:hAnsi="宋体"/>
                <w:sz w:val="24"/>
                <w:szCs w:val="24"/>
              </w:rPr>
              <w:t>Intel(R) Core(TM) i5-9300H CPU @ 2.40GHz</w:t>
            </w:r>
          </w:p>
          <w:p w14:paraId="257364FB" w14:textId="4CA43D61" w:rsidR="00840A6D" w:rsidRPr="009E4268" w:rsidRDefault="00840A6D" w:rsidP="00840A6D">
            <w:pPr>
              <w:pStyle w:val="a4"/>
              <w:numPr>
                <w:ilvl w:val="0"/>
                <w:numId w:val="4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RAM：</w:t>
            </w:r>
            <w:r w:rsidR="00E65189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E65189">
              <w:rPr>
                <w:rFonts w:ascii="宋体" w:eastAsia="宋体" w:hAnsi="宋体"/>
                <w:sz w:val="24"/>
                <w:szCs w:val="24"/>
              </w:rPr>
              <w:t>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GB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 </w:t>
            </w:r>
          </w:p>
          <w:p w14:paraId="56F5B359" w14:textId="77777777" w:rsidR="00840A6D" w:rsidRPr="00666EB3" w:rsidRDefault="00840A6D" w:rsidP="00840A6D">
            <w:pPr>
              <w:pStyle w:val="a4"/>
              <w:numPr>
                <w:ilvl w:val="1"/>
                <w:numId w:val="1"/>
              </w:numPr>
              <w:spacing w:line="400" w:lineRule="exact"/>
              <w:ind w:firstLineChars="0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/>
                <w:sz w:val="24"/>
                <w:szCs w:val="24"/>
              </w:rPr>
              <w:t xml:space="preserve"> </w:t>
            </w:r>
            <w:r w:rsidRPr="00666EB3">
              <w:rPr>
                <w:rFonts w:ascii="黑体" w:eastAsia="黑体" w:hAnsi="黑体" w:hint="eastAsia"/>
                <w:sz w:val="24"/>
                <w:szCs w:val="24"/>
              </w:rPr>
              <w:t>软件环境</w:t>
            </w:r>
          </w:p>
          <w:p w14:paraId="2AEE36B9" w14:textId="77777777" w:rsidR="00840A6D" w:rsidRDefault="00840A6D" w:rsidP="00840A6D">
            <w:pPr>
              <w:pStyle w:val="a4"/>
              <w:numPr>
                <w:ilvl w:val="0"/>
                <w:numId w:val="5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系统：Windows10家庭中文版</w:t>
            </w:r>
          </w:p>
          <w:p w14:paraId="0FB6256F" w14:textId="5AF67232" w:rsidR="00840A6D" w:rsidRPr="0018475F" w:rsidRDefault="00840A6D" w:rsidP="00840A6D">
            <w:pPr>
              <w:pStyle w:val="a4"/>
              <w:numPr>
                <w:ilvl w:val="0"/>
                <w:numId w:val="5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 w:rsidRPr="00036957">
              <w:rPr>
                <w:rFonts w:ascii="宋体" w:eastAsia="宋体" w:hAnsi="宋体" w:hint="eastAsia"/>
                <w:sz w:val="24"/>
                <w:szCs w:val="24"/>
              </w:rPr>
              <w:t>开发工具：</w:t>
            </w:r>
            <w:r w:rsidR="008A50E7" w:rsidRPr="008A50E7">
              <w:rPr>
                <w:rFonts w:ascii="宋体" w:eastAsia="宋体" w:hAnsi="宋体"/>
                <w:sz w:val="24"/>
                <w:szCs w:val="24"/>
              </w:rPr>
              <w:t>PyCharm Community Edition 2021.3.1</w:t>
            </w:r>
          </w:p>
        </w:tc>
      </w:tr>
    </w:tbl>
    <w:p w14:paraId="3D68CE3E" w14:textId="77777777" w:rsidR="00840A6D" w:rsidRPr="00573123" w:rsidRDefault="00840A6D" w:rsidP="00840A6D">
      <w:pPr>
        <w:pStyle w:val="a4"/>
        <w:numPr>
          <w:ilvl w:val="0"/>
          <w:numId w:val="1"/>
        </w:numPr>
        <w:spacing w:line="400" w:lineRule="exact"/>
        <w:ind w:firstLineChars="0"/>
        <w:rPr>
          <w:rFonts w:ascii="黑体" w:eastAsia="黑体" w:hAnsi="黑体"/>
          <w:sz w:val="30"/>
          <w:szCs w:val="30"/>
        </w:rPr>
      </w:pPr>
      <w:r w:rsidRPr="00573123">
        <w:rPr>
          <w:rFonts w:ascii="黑体" w:eastAsia="黑体" w:hAnsi="黑体" w:hint="eastAsia"/>
          <w:sz w:val="30"/>
          <w:szCs w:val="30"/>
        </w:rPr>
        <w:t>实验步骤及结果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0A6D" w14:paraId="566C2041" w14:textId="77777777" w:rsidTr="00435BCC">
        <w:tc>
          <w:tcPr>
            <w:tcW w:w="8296" w:type="dxa"/>
          </w:tcPr>
          <w:p w14:paraId="4726B6A8" w14:textId="77777777" w:rsidR="00840A6D" w:rsidRDefault="00343A9A" w:rsidP="00C37E6B">
            <w:pPr>
              <w:spacing w:line="400" w:lineRule="exact"/>
              <w:rPr>
                <w:rFonts w:ascii="黑体" w:eastAsia="黑体" w:hAnsi="黑体"/>
                <w:sz w:val="24"/>
                <w:szCs w:val="24"/>
              </w:rPr>
            </w:pPr>
            <w:r w:rsidRPr="00343A9A">
              <w:rPr>
                <w:rFonts w:ascii="黑体" w:eastAsia="黑体" w:hAnsi="黑体" w:hint="eastAsia"/>
                <w:sz w:val="24"/>
                <w:szCs w:val="24"/>
              </w:rPr>
              <w:t>4</w:t>
            </w:r>
            <w:r w:rsidRPr="00343A9A">
              <w:rPr>
                <w:rFonts w:ascii="黑体" w:eastAsia="黑体" w:hAnsi="黑体"/>
                <w:sz w:val="24"/>
                <w:szCs w:val="24"/>
              </w:rPr>
              <w:t>.1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网络读取代码</w:t>
            </w:r>
            <w:r w:rsidR="002301F4">
              <w:rPr>
                <w:rFonts w:ascii="黑体" w:eastAsia="黑体" w:hAnsi="黑体" w:hint="eastAsia"/>
                <w:sz w:val="24"/>
                <w:szCs w:val="24"/>
              </w:rPr>
              <w:t>分析</w:t>
            </w:r>
          </w:p>
          <w:p w14:paraId="5964AE26" w14:textId="0679DF9E" w:rsidR="002301F4" w:rsidRDefault="00BE2AA5" w:rsidP="00BE2AA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对于</w:t>
            </w:r>
            <w:r w:rsidRPr="00BE2AA5">
              <w:rPr>
                <w:rFonts w:ascii="宋体" w:eastAsia="宋体" w:hAnsi="宋体" w:hint="eastAsia"/>
                <w:sz w:val="24"/>
                <w:szCs w:val="24"/>
              </w:rPr>
              <w:t>路网信息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，存储在.txt文件中。</w:t>
            </w:r>
          </w:p>
          <w:p w14:paraId="73698660" w14:textId="77777777" w:rsidR="00BE2AA5" w:rsidRDefault="00BE2AA5" w:rsidP="00BE2AA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以sf路网为例，sf_net存储路网中边的信息，包含节点数量、边数量以及</w:t>
            </w:r>
            <w:r w:rsidR="00B95373">
              <w:rPr>
                <w:rFonts w:ascii="宋体" w:eastAsia="宋体" w:hAnsi="宋体" w:hint="eastAsia"/>
                <w:sz w:val="24"/>
                <w:szCs w:val="24"/>
              </w:rPr>
              <w:t>边的起讫点、容量、长度等信息；sf</w:t>
            </w:r>
            <w:r w:rsidR="00B95373">
              <w:rPr>
                <w:rFonts w:ascii="宋体" w:eastAsia="宋体" w:hAnsi="宋体"/>
                <w:sz w:val="24"/>
                <w:szCs w:val="24"/>
              </w:rPr>
              <w:t>_</w:t>
            </w:r>
            <w:r w:rsidR="00B95373">
              <w:rPr>
                <w:rFonts w:ascii="宋体" w:eastAsia="宋体" w:hAnsi="宋体" w:hint="eastAsia"/>
                <w:sz w:val="24"/>
                <w:szCs w:val="24"/>
              </w:rPr>
              <w:t>nod存储各节点的相对位置信息。</w:t>
            </w:r>
          </w:p>
          <w:p w14:paraId="3CB67A87" w14:textId="77777777" w:rsidR="00B95373" w:rsidRDefault="00B95373" w:rsidP="00BE2AA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置Node与</w:t>
            </w:r>
            <w:r>
              <w:rPr>
                <w:rFonts w:ascii="宋体" w:eastAsia="宋体" w:hAnsi="宋体"/>
                <w:sz w:val="24"/>
                <w:szCs w:val="24"/>
              </w:rPr>
              <w:t>L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ink类存储路网信息。</w:t>
            </w:r>
          </w:p>
          <w:p w14:paraId="205F4614" w14:textId="77777777" w:rsidR="00B95373" w:rsidRDefault="00B95373" w:rsidP="00BE2AA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对于Node类，在最短路中相关的属性为：</w:t>
            </w:r>
          </w:p>
          <w:p w14:paraId="68054563" w14:textId="4D7E9FF1" w:rsidR="00B95373" w:rsidRDefault="00B95373" w:rsidP="00BE2AA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node_id：表示节点编号，初始读取时赋值</w:t>
            </w:r>
          </w:p>
          <w:p w14:paraId="35FFE8B6" w14:textId="4E6F83BF" w:rsidR="00B95373" w:rsidRDefault="00B95373" w:rsidP="00BE2AA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l_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in: </w:t>
            </w:r>
            <w:r w:rsidR="00644419">
              <w:rPr>
                <w:rFonts w:ascii="宋体" w:eastAsia="宋体" w:hAnsi="宋体" w:hint="eastAsia"/>
                <w:sz w:val="24"/>
                <w:szCs w:val="24"/>
              </w:rPr>
              <w:t>存储</w:t>
            </w:r>
            <w:r w:rsidR="00644419" w:rsidRPr="00644419">
              <w:rPr>
                <w:rFonts w:ascii="宋体" w:eastAsia="宋体" w:hAnsi="宋体"/>
                <w:sz w:val="24"/>
                <w:szCs w:val="24"/>
              </w:rPr>
              <w:t>流入节点的</w:t>
            </w:r>
            <w:r w:rsidR="002A2916">
              <w:rPr>
                <w:rFonts w:ascii="宋体" w:eastAsia="宋体" w:hAnsi="宋体" w:hint="eastAsia"/>
                <w:sz w:val="24"/>
                <w:szCs w:val="24"/>
              </w:rPr>
              <w:t>边</w:t>
            </w:r>
            <w:r w:rsidR="00644419">
              <w:rPr>
                <w:rFonts w:ascii="宋体" w:eastAsia="宋体" w:hAnsi="宋体" w:hint="eastAsia"/>
                <w:sz w:val="24"/>
                <w:szCs w:val="24"/>
              </w:rPr>
              <w:t>，利用函数</w:t>
            </w:r>
            <w:r w:rsidR="00644419" w:rsidRPr="00644419">
              <w:rPr>
                <w:rFonts w:ascii="宋体" w:eastAsia="宋体" w:hAnsi="宋体"/>
                <w:sz w:val="24"/>
                <w:szCs w:val="24"/>
              </w:rPr>
              <w:t>set_l_in</w:t>
            </w:r>
            <w:r w:rsidR="00644419">
              <w:rPr>
                <w:rFonts w:ascii="宋体" w:eastAsia="宋体" w:hAnsi="宋体" w:hint="eastAsia"/>
                <w:sz w:val="24"/>
                <w:szCs w:val="24"/>
              </w:rPr>
              <w:t>赋值</w:t>
            </w:r>
          </w:p>
          <w:p w14:paraId="2D32A77F" w14:textId="1293E2C6" w:rsidR="00B95373" w:rsidRDefault="00B95373" w:rsidP="00BE2AA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l</w:t>
            </w:r>
            <w:r>
              <w:rPr>
                <w:rFonts w:ascii="宋体" w:eastAsia="宋体" w:hAnsi="宋体"/>
                <w:sz w:val="24"/>
                <w:szCs w:val="24"/>
              </w:rPr>
              <w:t>_out:</w:t>
            </w:r>
            <w:r w:rsidR="002A2916">
              <w:rPr>
                <w:rFonts w:ascii="宋体" w:eastAsia="宋体" w:hAnsi="宋体" w:hint="eastAsia"/>
                <w:sz w:val="24"/>
                <w:szCs w:val="24"/>
              </w:rPr>
              <w:t xml:space="preserve"> 存储</w:t>
            </w:r>
            <w:r w:rsidR="002A2916" w:rsidRPr="00644419">
              <w:rPr>
                <w:rFonts w:ascii="宋体" w:eastAsia="宋体" w:hAnsi="宋体"/>
                <w:sz w:val="24"/>
                <w:szCs w:val="24"/>
              </w:rPr>
              <w:t>流</w:t>
            </w:r>
            <w:r w:rsidR="002A2916">
              <w:rPr>
                <w:rFonts w:ascii="宋体" w:eastAsia="宋体" w:hAnsi="宋体" w:hint="eastAsia"/>
                <w:sz w:val="24"/>
                <w:szCs w:val="24"/>
              </w:rPr>
              <w:t>出</w:t>
            </w:r>
            <w:r w:rsidR="002A2916" w:rsidRPr="00644419">
              <w:rPr>
                <w:rFonts w:ascii="宋体" w:eastAsia="宋体" w:hAnsi="宋体"/>
                <w:sz w:val="24"/>
                <w:szCs w:val="24"/>
              </w:rPr>
              <w:t>节点的</w:t>
            </w:r>
            <w:r w:rsidR="002A2916">
              <w:rPr>
                <w:rFonts w:ascii="宋体" w:eastAsia="宋体" w:hAnsi="宋体" w:hint="eastAsia"/>
                <w:sz w:val="24"/>
                <w:szCs w:val="24"/>
              </w:rPr>
              <w:t>边，利用函数</w:t>
            </w:r>
            <w:r w:rsidR="002A2916" w:rsidRPr="00644419">
              <w:rPr>
                <w:rFonts w:ascii="宋体" w:eastAsia="宋体" w:hAnsi="宋体"/>
                <w:sz w:val="24"/>
                <w:szCs w:val="24"/>
              </w:rPr>
              <w:t>set_l_</w:t>
            </w:r>
            <w:r w:rsidR="002A2916">
              <w:rPr>
                <w:rFonts w:ascii="宋体" w:eastAsia="宋体" w:hAnsi="宋体" w:hint="eastAsia"/>
                <w:sz w:val="24"/>
                <w:szCs w:val="24"/>
              </w:rPr>
              <w:t>out赋值</w:t>
            </w:r>
          </w:p>
          <w:p w14:paraId="03FFE667" w14:textId="0B262161" w:rsidR="00B95373" w:rsidRDefault="00B95373" w:rsidP="00BE2AA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</w:t>
            </w:r>
            <w:r>
              <w:rPr>
                <w:rFonts w:ascii="宋体" w:eastAsia="宋体" w:hAnsi="宋体"/>
                <w:sz w:val="24"/>
                <w:szCs w:val="24"/>
              </w:rPr>
              <w:t>:</w:t>
            </w:r>
            <w:r w:rsidR="002A2916"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 w:rsidR="002A2916">
              <w:rPr>
                <w:rFonts w:ascii="宋体" w:eastAsia="宋体" w:hAnsi="宋体" w:hint="eastAsia"/>
                <w:sz w:val="24"/>
                <w:szCs w:val="24"/>
              </w:rPr>
              <w:t>存储最短路中cost，利用函数</w:t>
            </w:r>
            <w:r w:rsidR="002A2916" w:rsidRPr="002A2916">
              <w:rPr>
                <w:rFonts w:ascii="宋体" w:eastAsia="宋体" w:hAnsi="宋体"/>
                <w:sz w:val="24"/>
                <w:szCs w:val="24"/>
              </w:rPr>
              <w:t>set_SPP_u</w:t>
            </w:r>
            <w:r w:rsidR="002A2916">
              <w:rPr>
                <w:rFonts w:ascii="宋体" w:eastAsia="宋体" w:hAnsi="宋体" w:hint="eastAsia"/>
                <w:sz w:val="24"/>
                <w:szCs w:val="24"/>
              </w:rPr>
              <w:t>赋值</w:t>
            </w:r>
          </w:p>
          <w:p w14:paraId="51A90482" w14:textId="77777777" w:rsidR="00B95373" w:rsidRDefault="00B95373" w:rsidP="00BE2AA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p</w:t>
            </w:r>
            <w:r>
              <w:rPr>
                <w:rFonts w:ascii="宋体" w:eastAsia="宋体" w:hAnsi="宋体"/>
                <w:sz w:val="24"/>
                <w:szCs w:val="24"/>
              </w:rPr>
              <w:t>:</w:t>
            </w:r>
            <w:r w:rsidR="002A2916"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 w:rsidR="002A2916">
              <w:rPr>
                <w:rFonts w:ascii="宋体" w:eastAsia="宋体" w:hAnsi="宋体" w:hint="eastAsia"/>
                <w:sz w:val="24"/>
                <w:szCs w:val="24"/>
              </w:rPr>
              <w:t>存储最短路中节点的前置标号，利用函数</w:t>
            </w:r>
            <w:r w:rsidR="002A2916" w:rsidRPr="002A2916">
              <w:rPr>
                <w:rFonts w:ascii="宋体" w:eastAsia="宋体" w:hAnsi="宋体"/>
                <w:sz w:val="24"/>
                <w:szCs w:val="24"/>
              </w:rPr>
              <w:t>set_SPP_p</w:t>
            </w:r>
            <w:r w:rsidR="002A2916">
              <w:rPr>
                <w:rFonts w:ascii="宋体" w:eastAsia="宋体" w:hAnsi="宋体" w:hint="eastAsia"/>
                <w:sz w:val="24"/>
                <w:szCs w:val="24"/>
              </w:rPr>
              <w:t>赋值</w:t>
            </w:r>
          </w:p>
          <w:p w14:paraId="6D1BC664" w14:textId="213E9C00" w:rsidR="002E791A" w:rsidRDefault="002E791A" w:rsidP="002E791A">
            <w:pPr>
              <w:spacing w:line="400" w:lineRule="exact"/>
              <w:rPr>
                <w:rFonts w:ascii="黑体" w:eastAsia="黑体" w:hAnsi="黑体"/>
                <w:sz w:val="24"/>
                <w:szCs w:val="24"/>
              </w:rPr>
            </w:pPr>
            <w:r w:rsidRPr="00343A9A">
              <w:rPr>
                <w:rFonts w:ascii="黑体" w:eastAsia="黑体" w:hAnsi="黑体" w:hint="eastAsia"/>
                <w:sz w:val="24"/>
                <w:szCs w:val="24"/>
              </w:rPr>
              <w:lastRenderedPageBreak/>
              <w:t>4</w:t>
            </w:r>
            <w:r w:rsidRPr="00343A9A">
              <w:rPr>
                <w:rFonts w:ascii="黑体" w:eastAsia="黑体" w:hAnsi="黑体"/>
                <w:sz w:val="24"/>
                <w:szCs w:val="24"/>
              </w:rPr>
              <w:t>.</w:t>
            </w:r>
            <w:r w:rsidR="003B0001">
              <w:rPr>
                <w:rFonts w:ascii="黑体" w:eastAsia="黑体" w:hAnsi="黑体"/>
                <w:sz w:val="24"/>
                <w:szCs w:val="24"/>
              </w:rPr>
              <w:t xml:space="preserve">2 </w:t>
            </w:r>
            <w:r w:rsidR="003B0001">
              <w:rPr>
                <w:rFonts w:ascii="黑体" w:eastAsia="黑体" w:hAnsi="黑体" w:hint="eastAsia"/>
                <w:sz w:val="24"/>
                <w:szCs w:val="24"/>
              </w:rPr>
              <w:t>L</w:t>
            </w:r>
            <w:r w:rsidR="003B0001">
              <w:rPr>
                <w:rFonts w:ascii="黑体" w:eastAsia="黑体" w:hAnsi="黑体"/>
                <w:sz w:val="24"/>
                <w:szCs w:val="24"/>
              </w:rPr>
              <w:t>C</w:t>
            </w:r>
            <w:r w:rsidR="003B0001">
              <w:rPr>
                <w:rFonts w:ascii="黑体" w:eastAsia="黑体" w:hAnsi="黑体" w:hint="eastAsia"/>
                <w:sz w:val="24"/>
                <w:szCs w:val="24"/>
              </w:rPr>
              <w:t>与L</w:t>
            </w:r>
            <w:r w:rsidR="003B0001">
              <w:rPr>
                <w:rFonts w:ascii="黑体" w:eastAsia="黑体" w:hAnsi="黑体"/>
                <w:sz w:val="24"/>
                <w:szCs w:val="24"/>
              </w:rPr>
              <w:t>S</w:t>
            </w:r>
            <w:r w:rsidR="003B0001">
              <w:rPr>
                <w:rFonts w:ascii="黑体" w:eastAsia="黑体" w:hAnsi="黑体" w:hint="eastAsia"/>
                <w:sz w:val="24"/>
                <w:szCs w:val="24"/>
              </w:rPr>
              <w:t>算法函数编写</w:t>
            </w:r>
          </w:p>
          <w:p w14:paraId="79F36CF6" w14:textId="655FD607" w:rsidR="00CF46B6" w:rsidRDefault="0053723A" w:rsidP="00744CA2">
            <w:pPr>
              <w:spacing w:before="240" w:after="240" w:line="400" w:lineRule="exac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/>
                <w:sz w:val="24"/>
                <w:szCs w:val="24"/>
              </w:rPr>
              <w:t xml:space="preserve">4.2.1 </w:t>
            </w:r>
            <w:r w:rsidR="00744CA2">
              <w:rPr>
                <w:rFonts w:ascii="黑体" w:eastAsia="黑体" w:hAnsi="黑体"/>
                <w:sz w:val="24"/>
                <w:szCs w:val="24"/>
              </w:rPr>
              <w:t>LC</w:t>
            </w:r>
            <w:r w:rsidR="00744CA2">
              <w:rPr>
                <w:rFonts w:ascii="黑体" w:eastAsia="黑体" w:hAnsi="黑体" w:hint="eastAsia"/>
                <w:sz w:val="24"/>
                <w:szCs w:val="24"/>
              </w:rPr>
              <w:t>算法：</w:t>
            </w:r>
          </w:p>
          <w:p w14:paraId="7D5AF458" w14:textId="18861C67" w:rsidR="00744CA2" w:rsidRDefault="00744CA2" w:rsidP="00744CA2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标号检验算法从初始点出发，循环遍历以点为起点的弧是否满足</w:t>
            </w:r>
            <w:r w:rsidRPr="00744CA2">
              <w:rPr>
                <w:rFonts w:ascii="宋体" w:eastAsia="宋体" w:hAnsi="宋体" w:hint="eastAsia"/>
                <w:sz w:val="24"/>
                <w:szCs w:val="24"/>
              </w:rPr>
              <w:t>最优性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原则，最终检验完整个网络，得到最短网络。</w:t>
            </w:r>
          </w:p>
          <w:p w14:paraId="7E04C853" w14:textId="4F66CC99" w:rsidR="00744CA2" w:rsidRDefault="00744CA2" w:rsidP="00744CA2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 w:rsidRPr="007B7487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流程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如下：</w:t>
            </w:r>
          </w:p>
          <w:p w14:paraId="35C3F1F5" w14:textId="388C2C24" w:rsidR="00744CA2" w:rsidRDefault="00744CA2" w:rsidP="00744CA2">
            <w:r>
              <w:object w:dxaOrig="14424" w:dyaOrig="3912" w14:anchorId="1489D5A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1pt;height:109pt" o:ole="">
                  <v:imagedata r:id="rId8" o:title=""/>
                </v:shape>
                <o:OLEObject Type="Embed" ProgID="Visio.Drawing.15" ShapeID="_x0000_i1025" DrawAspect="Content" ObjectID="_1728230539" r:id="rId9"/>
              </w:object>
            </w:r>
          </w:p>
          <w:p w14:paraId="74862EC7" w14:textId="39A83E10" w:rsidR="00744CA2" w:rsidRDefault="0053723A" w:rsidP="00744CA2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一：</w:t>
            </w:r>
            <w:r w:rsidR="00744CA2">
              <w:rPr>
                <w:rFonts w:ascii="宋体" w:eastAsia="宋体" w:hAnsi="宋体" w:hint="eastAsia"/>
              </w:rPr>
              <w:t>L</w:t>
            </w:r>
            <w:r w:rsidR="00744CA2">
              <w:rPr>
                <w:rFonts w:ascii="宋体" w:eastAsia="宋体" w:hAnsi="宋体"/>
              </w:rPr>
              <w:t>C</w:t>
            </w:r>
            <w:r w:rsidR="00744CA2">
              <w:rPr>
                <w:rFonts w:ascii="宋体" w:eastAsia="宋体" w:hAnsi="宋体" w:hint="eastAsia"/>
              </w:rPr>
              <w:t>算法流程图</w:t>
            </w:r>
          </w:p>
          <w:p w14:paraId="5DDBB563" w14:textId="59DE3001" w:rsidR="0053723A" w:rsidRDefault="0053723A" w:rsidP="00C5383E">
            <w:pPr>
              <w:ind w:firstLine="432"/>
              <w:rPr>
                <w:rFonts w:ascii="宋体" w:eastAsia="宋体" w:hAnsi="宋体"/>
                <w:sz w:val="24"/>
                <w:szCs w:val="28"/>
              </w:rPr>
            </w:pPr>
            <w:r w:rsidRPr="007B7487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伪代码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（</w:t>
            </w:r>
            <w:r w:rsidRPr="00940266">
              <w:rPr>
                <w:rFonts w:ascii="楷体" w:eastAsia="楷体" w:hAnsi="楷体" w:hint="eastAsia"/>
                <w:sz w:val="24"/>
                <w:szCs w:val="28"/>
              </w:rPr>
              <w:t>为</w:t>
            </w:r>
            <w:r w:rsidR="008522A8">
              <w:rPr>
                <w:rFonts w:ascii="楷体" w:eastAsia="楷体" w:hAnsi="楷体" w:hint="eastAsia"/>
                <w:sz w:val="24"/>
                <w:szCs w:val="28"/>
              </w:rPr>
              <w:t>教学</w:t>
            </w:r>
            <w:r w:rsidRPr="00940266">
              <w:rPr>
                <w:rFonts w:ascii="楷体" w:eastAsia="楷体" w:hAnsi="楷体" w:hint="eastAsia"/>
                <w:sz w:val="24"/>
                <w:szCs w:val="28"/>
              </w:rPr>
              <w:t>P</w:t>
            </w:r>
            <w:r w:rsidRPr="00940266">
              <w:rPr>
                <w:rFonts w:ascii="楷体" w:eastAsia="楷体" w:hAnsi="楷体"/>
                <w:sz w:val="24"/>
                <w:szCs w:val="28"/>
              </w:rPr>
              <w:t>PT</w:t>
            </w:r>
            <w:r w:rsidR="00265EB3">
              <w:rPr>
                <w:rFonts w:ascii="楷体" w:eastAsia="楷体" w:hAnsi="楷体" w:hint="eastAsia"/>
                <w:sz w:val="24"/>
                <w:szCs w:val="28"/>
              </w:rPr>
              <w:t>第</w:t>
            </w:r>
            <w:r w:rsidRPr="00940266">
              <w:rPr>
                <w:rFonts w:ascii="楷体" w:eastAsia="楷体" w:hAnsi="楷体"/>
                <w:sz w:val="24"/>
                <w:szCs w:val="28"/>
              </w:rPr>
              <w:t>35</w:t>
            </w:r>
            <w:r w:rsidRPr="00940266">
              <w:rPr>
                <w:rFonts w:ascii="楷体" w:eastAsia="楷体" w:hAnsi="楷体" w:hint="eastAsia"/>
                <w:sz w:val="24"/>
                <w:szCs w:val="28"/>
              </w:rPr>
              <w:t>页伪代码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）：</w:t>
            </w:r>
          </w:p>
          <w:p w14:paraId="3EDBE97D" w14:textId="15715598" w:rsidR="00C5383E" w:rsidRDefault="00C5383E" w:rsidP="00C5383E">
            <w:pPr>
              <w:ind w:firstLineChars="100" w:firstLine="21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63B6E19A" wp14:editId="5780D8EF">
                  <wp:extent cx="2706452" cy="284226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1350" cy="28474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7ED76E5" w14:textId="0879D056" w:rsidR="008522A8" w:rsidRDefault="008522A8" w:rsidP="008522A8">
            <w:pPr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利用读取的网络编写</w:t>
            </w:r>
            <w:r w:rsidRPr="007B7487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代码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如下：</w:t>
            </w:r>
          </w:p>
          <w:p w14:paraId="6EDFC62C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label correcting algorithm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9C2854A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def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SPP_LC(o_id,node):  </w:t>
            </w:r>
          </w:p>
          <w:p w14:paraId="568032BC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node[o_id].set_SPP_u(0)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初始化起点权值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F2741BF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t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node[1:]:  </w:t>
            </w:r>
          </w:p>
          <w:p w14:paraId="701201FE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t.set_SPP_p(-1)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初始化点的前置节点为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-1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DE363A8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f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t.node_id != o_id:  </w:t>
            </w:r>
          </w:p>
          <w:p w14:paraId="177323F0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t.set_SPP_u(float(</w:t>
            </w:r>
            <w:r w:rsidRPr="008522A8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'inf'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))  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初始化其他点权值为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‘inf’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7366410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CA9844B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C = [node[o_id]]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C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SEL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集，将初始点位放入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E44F9DA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while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len(C)!=0:   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循环结束条件：当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SEL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集为空时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731FA69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i = C[0]  </w:t>
            </w:r>
          </w:p>
          <w:p w14:paraId="63605C4B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       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遍历以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i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节点为起点的边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2C19466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l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i.l_out:  </w:t>
            </w:r>
          </w:p>
          <w:p w14:paraId="5766B6CA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n = node[l.head_node]  </w:t>
            </w:r>
          </w:p>
          <w:p w14:paraId="1A7F43E5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f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i.u+l.length&lt;n.u: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更新条件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F5C70E0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n.u = i.u+l.length  </w:t>
            </w:r>
          </w:p>
          <w:p w14:paraId="3862FC32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n.p = i  </w:t>
            </w:r>
          </w:p>
          <w:p w14:paraId="4871D431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f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n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not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C: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若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节点不在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C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中，将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放入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C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1E64752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C.append(n)  </w:t>
            </w:r>
          </w:p>
          <w:p w14:paraId="0A4B07BC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del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C[0]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将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C[0]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从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SEL</w:t>
            </w:r>
            <w:r w:rsidRPr="008522A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中删除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B745CD5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shortestpath_p_list = [0]  </w:t>
            </w:r>
          </w:p>
          <w:p w14:paraId="3A1A57A8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t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node[1:]:  </w:t>
            </w:r>
          </w:p>
          <w:p w14:paraId="1FA1A0AC" w14:textId="77777777" w:rsidR="008522A8" w:rsidRPr="008522A8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shortestpath_p_list.append(t.p)  </w:t>
            </w:r>
          </w:p>
          <w:p w14:paraId="443A304F" w14:textId="793E93E6" w:rsidR="008522A8" w:rsidRPr="00265EB3" w:rsidRDefault="008522A8" w:rsidP="008522A8">
            <w:pPr>
              <w:widowControl/>
              <w:numPr>
                <w:ilvl w:val="0"/>
                <w:numId w:val="10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8522A8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return</w:t>
            </w:r>
            <w:r w:rsidRPr="008522A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shortestpath_p_list  </w:t>
            </w:r>
          </w:p>
          <w:p w14:paraId="27DFF660" w14:textId="2B29ECAE" w:rsidR="008522A8" w:rsidRDefault="008522A8" w:rsidP="008522A8">
            <w:pPr>
              <w:spacing w:before="240" w:after="240" w:line="400" w:lineRule="exac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/>
                <w:sz w:val="24"/>
                <w:szCs w:val="24"/>
              </w:rPr>
              <w:t>4.2.1 LS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算法：</w:t>
            </w:r>
          </w:p>
          <w:p w14:paraId="3544B4FC" w14:textId="3E55BE57" w:rsidR="008522A8" w:rsidRDefault="008522A8" w:rsidP="00265EB3">
            <w:pPr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标号设置算法以节点为核心，每次</w:t>
            </w:r>
            <w:r w:rsidR="00CE129D">
              <w:rPr>
                <w:rFonts w:ascii="宋体" w:eastAsia="宋体" w:hAnsi="宋体" w:hint="eastAsia"/>
                <w:sz w:val="24"/>
                <w:szCs w:val="24"/>
              </w:rPr>
              <w:t>寻找非可达节点中最小权值，将该节点放入可达集中，直至所有节点进入可达集。L</w:t>
            </w:r>
            <w:r w:rsidR="00CE129D">
              <w:rPr>
                <w:rFonts w:ascii="宋体" w:eastAsia="宋体" w:hAnsi="宋体"/>
                <w:sz w:val="24"/>
                <w:szCs w:val="24"/>
              </w:rPr>
              <w:t>S</w:t>
            </w:r>
            <w:r w:rsidR="00CE129D">
              <w:rPr>
                <w:rFonts w:ascii="宋体" w:eastAsia="宋体" w:hAnsi="宋体" w:hint="eastAsia"/>
                <w:sz w:val="24"/>
                <w:szCs w:val="24"/>
              </w:rPr>
              <w:t>里用贪心思想，每次装入点后，可以确定初始点到该点的最短距离。</w:t>
            </w:r>
          </w:p>
          <w:p w14:paraId="49DB6297" w14:textId="77777777" w:rsidR="00265EB3" w:rsidRDefault="00265EB3" w:rsidP="00265EB3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 w:rsidRPr="00CE129D">
              <w:rPr>
                <w:rFonts w:ascii="宋体" w:eastAsia="宋体" w:hAnsi="宋体" w:hint="eastAsia"/>
                <w:b/>
                <w:bCs/>
                <w:color w:val="FF0000"/>
                <w:sz w:val="24"/>
                <w:szCs w:val="24"/>
              </w:rPr>
              <w:t>流程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如下：</w:t>
            </w:r>
          </w:p>
          <w:p w14:paraId="00620869" w14:textId="3DABB601" w:rsidR="00265EB3" w:rsidRDefault="006C3F90" w:rsidP="00265EB3">
            <w:r>
              <w:object w:dxaOrig="14905" w:dyaOrig="3912" w14:anchorId="7177A8E7">
                <v:shape id="_x0000_i1026" type="#_x0000_t75" style="width:401.5pt;height:105.5pt" o:ole="">
                  <v:imagedata r:id="rId11" o:title=""/>
                </v:shape>
                <o:OLEObject Type="Embed" ProgID="Visio.Drawing.15" ShapeID="_x0000_i1026" DrawAspect="Content" ObjectID="_1728230540" r:id="rId12"/>
              </w:object>
            </w:r>
          </w:p>
          <w:p w14:paraId="4BE9578C" w14:textId="5F9E2DED" w:rsidR="00265EB3" w:rsidRDefault="00265EB3" w:rsidP="006C3F90">
            <w:pPr>
              <w:spacing w:after="240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</w:t>
            </w:r>
            <w:r w:rsidR="009D0566">
              <w:rPr>
                <w:rFonts w:ascii="宋体" w:eastAsia="宋体" w:hAnsi="宋体" w:hint="eastAsia"/>
              </w:rPr>
              <w:t>二</w:t>
            </w:r>
            <w:r>
              <w:rPr>
                <w:rFonts w:ascii="宋体" w:eastAsia="宋体" w:hAnsi="宋体" w:hint="eastAsia"/>
              </w:rPr>
              <w:t>：L</w:t>
            </w:r>
            <w:r w:rsidR="006C3F90"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算法流程图</w:t>
            </w:r>
          </w:p>
          <w:p w14:paraId="51D06090" w14:textId="5A141DCB" w:rsidR="00265EB3" w:rsidRDefault="00265EB3" w:rsidP="00265EB3">
            <w:pPr>
              <w:ind w:firstLine="432"/>
              <w:rPr>
                <w:rFonts w:ascii="宋体" w:eastAsia="宋体" w:hAnsi="宋体"/>
                <w:sz w:val="24"/>
                <w:szCs w:val="28"/>
              </w:rPr>
            </w:pPr>
            <w:r w:rsidRPr="00CE129D">
              <w:rPr>
                <w:rFonts w:ascii="宋体" w:eastAsia="宋体" w:hAnsi="宋体" w:hint="eastAsia"/>
                <w:b/>
                <w:bCs/>
                <w:color w:val="FF0000"/>
                <w:sz w:val="24"/>
                <w:szCs w:val="28"/>
              </w:rPr>
              <w:t>伪代码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（</w:t>
            </w:r>
            <w:r w:rsidRPr="00940266">
              <w:rPr>
                <w:rFonts w:ascii="楷体" w:eastAsia="楷体" w:hAnsi="楷体" w:hint="eastAsia"/>
                <w:sz w:val="24"/>
                <w:szCs w:val="28"/>
              </w:rPr>
              <w:t>为</w:t>
            </w:r>
            <w:r>
              <w:rPr>
                <w:rFonts w:ascii="楷体" w:eastAsia="楷体" w:hAnsi="楷体" w:hint="eastAsia"/>
                <w:sz w:val="24"/>
                <w:szCs w:val="28"/>
              </w:rPr>
              <w:t>教学</w:t>
            </w:r>
            <w:r w:rsidRPr="00940266">
              <w:rPr>
                <w:rFonts w:ascii="楷体" w:eastAsia="楷体" w:hAnsi="楷体" w:hint="eastAsia"/>
                <w:sz w:val="24"/>
                <w:szCs w:val="28"/>
              </w:rPr>
              <w:t>P</w:t>
            </w:r>
            <w:r w:rsidRPr="00940266">
              <w:rPr>
                <w:rFonts w:ascii="楷体" w:eastAsia="楷体" w:hAnsi="楷体"/>
                <w:sz w:val="24"/>
                <w:szCs w:val="28"/>
              </w:rPr>
              <w:t>PT</w:t>
            </w:r>
            <w:r>
              <w:rPr>
                <w:rFonts w:ascii="楷体" w:eastAsia="楷体" w:hAnsi="楷体" w:hint="eastAsia"/>
                <w:sz w:val="24"/>
                <w:szCs w:val="28"/>
              </w:rPr>
              <w:t>第</w:t>
            </w:r>
            <w:r>
              <w:rPr>
                <w:rFonts w:ascii="楷体" w:eastAsia="楷体" w:hAnsi="楷体"/>
                <w:sz w:val="24"/>
                <w:szCs w:val="28"/>
              </w:rPr>
              <w:t>49</w:t>
            </w:r>
            <w:r w:rsidRPr="00940266">
              <w:rPr>
                <w:rFonts w:ascii="楷体" w:eastAsia="楷体" w:hAnsi="楷体" w:hint="eastAsia"/>
                <w:sz w:val="24"/>
                <w:szCs w:val="28"/>
              </w:rPr>
              <w:t>页伪代码</w:t>
            </w:r>
            <w:r>
              <w:rPr>
                <w:rFonts w:ascii="宋体" w:eastAsia="宋体" w:hAnsi="宋体" w:hint="eastAsia"/>
                <w:sz w:val="24"/>
                <w:szCs w:val="28"/>
              </w:rPr>
              <w:t>）：</w:t>
            </w:r>
          </w:p>
          <w:p w14:paraId="50C7CCF0" w14:textId="362C8135" w:rsidR="006C3F90" w:rsidRDefault="006C3F90" w:rsidP="00265EB3">
            <w:pPr>
              <w:ind w:firstLine="432"/>
              <w:rPr>
                <w:rFonts w:ascii="宋体" w:eastAsia="宋体" w:hAnsi="宋体"/>
                <w:sz w:val="24"/>
                <w:szCs w:val="28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6465B175" wp14:editId="26B685AB">
                  <wp:extent cx="1714637" cy="259080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6896" cy="26244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18C0AC" w14:textId="77777777" w:rsidR="00265EB3" w:rsidRDefault="00265EB3" w:rsidP="00265EB3">
            <w:pPr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利用读取的网络编写</w:t>
            </w:r>
            <w:r w:rsidRPr="007B7487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代码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如下：</w:t>
            </w:r>
          </w:p>
          <w:p w14:paraId="3E612C95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label setting algorithm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0F8203A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def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SPP_LS(o_id,node):  </w:t>
            </w:r>
          </w:p>
          <w:p w14:paraId="39F93194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node[o_id].set_SPP_u(0)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初始化起点权值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7EFD2CF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t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node[1:]:  </w:t>
            </w:r>
          </w:p>
          <w:p w14:paraId="36771316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t.set_SPP_p(-1)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初始化点的前置节点为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-1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123FC33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f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t.node_id != o_id:  </w:t>
            </w:r>
          </w:p>
          <w:p w14:paraId="2C8EF5C3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t.set_SPP_u(float(</w:t>
            </w:r>
            <w:r w:rsidRPr="006C3F90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'inf'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))  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初始化其他点权值为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‘inf’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3770D64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94956C0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C = list(range(1,len(node)))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将初始点位编号放入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C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集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D91B7AD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while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len(C)!=0:  </w:t>
            </w:r>
          </w:p>
          <w:p w14:paraId="3A403CF8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mmin = float(</w:t>
            </w:r>
            <w:r w:rsidRPr="006C3F90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'inf'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)  </w:t>
            </w:r>
          </w:p>
          <w:p w14:paraId="4D6FB6C2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minpos = -1  </w:t>
            </w:r>
          </w:p>
          <w:p w14:paraId="51C300F3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寻找最小值所在位置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1084743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i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C:  </w:t>
            </w:r>
          </w:p>
          <w:p w14:paraId="75A2BF23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f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node[i].u&lt;mmin:  </w:t>
            </w:r>
          </w:p>
          <w:p w14:paraId="7F8B8DD5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mmin = node[i].u  </w:t>
            </w:r>
          </w:p>
          <w:p w14:paraId="27CD28C7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minpos = i  </w:t>
            </w:r>
          </w:p>
          <w:p w14:paraId="04A232A3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检验条件，当存在不可达集时退出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D7D509C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f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minpos == -1:  </w:t>
            </w:r>
          </w:p>
          <w:p w14:paraId="2B8A4FC2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break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4228C35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C.remove(minpos)  </w:t>
            </w:r>
          </w:p>
          <w:p w14:paraId="6C69B913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遍历以编号为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minpos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节点为起点的边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EEDF66E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j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node[minpos].l_out:  </w:t>
            </w:r>
          </w:p>
          <w:p w14:paraId="7A139C6B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n = node[j.head_node]  </w:t>
            </w:r>
          </w:p>
          <w:p w14:paraId="5D64B97E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f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n.u &gt; mmin + j.length: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6C3F90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更新条件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C2D0417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n.u = mmin + j.length  </w:t>
            </w:r>
          </w:p>
          <w:p w14:paraId="6602E715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n.p = node[minpos]  </w:t>
            </w:r>
          </w:p>
          <w:p w14:paraId="1867ECDE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5F6CB20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shortestpath_p_list = [0]  </w:t>
            </w:r>
          </w:p>
          <w:p w14:paraId="47DB7998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t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node[1:]:  </w:t>
            </w:r>
          </w:p>
          <w:p w14:paraId="49D4966F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shortestpath_p_list.append(t.p)  </w:t>
            </w:r>
          </w:p>
          <w:p w14:paraId="7B9BEE79" w14:textId="77777777" w:rsidR="006C3F90" w:rsidRPr="006C3F90" w:rsidRDefault="006C3F90" w:rsidP="006C3F90">
            <w:pPr>
              <w:widowControl/>
              <w:numPr>
                <w:ilvl w:val="0"/>
                <w:numId w:val="11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6C3F90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return</w:t>
            </w:r>
            <w:r w:rsidRPr="006C3F9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shortestpath_p_list  </w:t>
            </w:r>
          </w:p>
          <w:p w14:paraId="75B510E3" w14:textId="77777777" w:rsidR="00265EB3" w:rsidRPr="00265EB3" w:rsidRDefault="00265EB3" w:rsidP="00265EB3">
            <w:pPr>
              <w:ind w:firstLine="480"/>
              <w:rPr>
                <w:rFonts w:ascii="宋体" w:eastAsia="宋体" w:hAnsi="宋体"/>
                <w:sz w:val="24"/>
                <w:szCs w:val="24"/>
              </w:rPr>
            </w:pPr>
          </w:p>
          <w:p w14:paraId="3CB2D659" w14:textId="19E3410D" w:rsidR="00E8504F" w:rsidRDefault="00CF46B6" w:rsidP="00CF46B6">
            <w:pPr>
              <w:spacing w:line="400" w:lineRule="exact"/>
              <w:rPr>
                <w:rFonts w:ascii="黑体" w:eastAsia="黑体" w:hAnsi="黑体"/>
                <w:sz w:val="24"/>
                <w:szCs w:val="24"/>
              </w:rPr>
            </w:pPr>
            <w:r w:rsidRPr="00343A9A">
              <w:rPr>
                <w:rFonts w:ascii="黑体" w:eastAsia="黑体" w:hAnsi="黑体" w:hint="eastAsia"/>
                <w:sz w:val="24"/>
                <w:szCs w:val="24"/>
              </w:rPr>
              <w:t>4</w:t>
            </w:r>
            <w:r w:rsidRPr="00343A9A">
              <w:rPr>
                <w:rFonts w:ascii="黑体" w:eastAsia="黑体" w:hAnsi="黑体"/>
                <w:sz w:val="24"/>
                <w:szCs w:val="24"/>
              </w:rPr>
              <w:t>.</w:t>
            </w:r>
            <w:r>
              <w:rPr>
                <w:rFonts w:ascii="黑体" w:eastAsia="黑体" w:hAnsi="黑体"/>
                <w:sz w:val="24"/>
                <w:szCs w:val="24"/>
              </w:rPr>
              <w:t xml:space="preserve">3 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最短路输出测试</w:t>
            </w:r>
          </w:p>
          <w:p w14:paraId="3728CE10" w14:textId="45D639A3" w:rsidR="002A6C77" w:rsidRDefault="00E8504F" w:rsidP="00C96DF5">
            <w:pPr>
              <w:spacing w:before="240" w:line="400" w:lineRule="exac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4</w:t>
            </w:r>
            <w:r>
              <w:rPr>
                <w:rFonts w:ascii="黑体" w:eastAsia="黑体" w:hAnsi="黑体"/>
                <w:sz w:val="24"/>
                <w:szCs w:val="24"/>
              </w:rPr>
              <w:t>.3.1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测试函数逻辑编写</w:t>
            </w:r>
          </w:p>
          <w:p w14:paraId="509D2235" w14:textId="7F12F421" w:rsidR="002A6C77" w:rsidRDefault="003C6EC4" w:rsidP="006A787B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首先设置随机数seed，</w:t>
            </w:r>
            <w:r w:rsidR="00D52360">
              <w:rPr>
                <w:rFonts w:ascii="宋体" w:eastAsia="宋体" w:hAnsi="宋体" w:hint="eastAsia"/>
                <w:sz w:val="24"/>
                <w:szCs w:val="24"/>
              </w:rPr>
              <w:t>以</w:t>
            </w:r>
            <w:r w:rsidR="00D52360">
              <w:rPr>
                <w:rFonts w:ascii="宋体" w:eastAsia="宋体" w:hAnsi="宋体"/>
                <w:sz w:val="24"/>
                <w:szCs w:val="24"/>
              </w:rPr>
              <w:t>radom.randint(1,len(node)-1)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生成2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个</w:t>
            </w:r>
            <w:r w:rsidR="00D52360">
              <w:rPr>
                <w:rFonts w:ascii="宋体" w:eastAsia="宋体" w:hAnsi="宋体" w:hint="eastAsia"/>
                <w:sz w:val="24"/>
                <w:szCs w:val="24"/>
              </w:rPr>
              <w:t>od对</w:t>
            </w:r>
            <w:r w:rsidR="00144124">
              <w:rPr>
                <w:rFonts w:ascii="宋体" w:eastAsia="宋体" w:hAnsi="宋体" w:hint="eastAsia"/>
                <w:sz w:val="24"/>
                <w:szCs w:val="24"/>
              </w:rPr>
              <w:t>。循环2</w:t>
            </w:r>
            <w:r w:rsidR="00144124">
              <w:rPr>
                <w:rFonts w:ascii="宋体" w:eastAsia="宋体" w:hAnsi="宋体"/>
                <w:sz w:val="24"/>
                <w:szCs w:val="24"/>
              </w:rPr>
              <w:t>0</w:t>
            </w:r>
            <w:r w:rsidR="00144124">
              <w:rPr>
                <w:rFonts w:ascii="宋体" w:eastAsia="宋体" w:hAnsi="宋体" w:hint="eastAsia"/>
                <w:sz w:val="24"/>
                <w:szCs w:val="24"/>
              </w:rPr>
              <w:t>次打印最短路径与最短路长度</w:t>
            </w:r>
            <w:r w:rsidR="00392EDD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14:paraId="152CA51B" w14:textId="6CC6ADE2" w:rsidR="009D0566" w:rsidRDefault="009D0566" w:rsidP="006A787B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</w:p>
          <w:p w14:paraId="1D09B655" w14:textId="73826405" w:rsidR="009D0566" w:rsidRDefault="009D0566" w:rsidP="006A787B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流程图如下：</w:t>
            </w:r>
          </w:p>
          <w:p w14:paraId="7E6E6E46" w14:textId="77777777" w:rsidR="009D0566" w:rsidRDefault="009D0566" w:rsidP="006A787B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</w:p>
          <w:p w14:paraId="213A5939" w14:textId="0B361647" w:rsidR="006A787B" w:rsidRDefault="009D0566" w:rsidP="009D0566">
            <w:pPr>
              <w:jc w:val="center"/>
            </w:pPr>
            <w:r>
              <w:object w:dxaOrig="12529" w:dyaOrig="2604" w14:anchorId="5C3472C7">
                <v:shape id="_x0000_i1027" type="#_x0000_t75" style="width:382pt;height:80pt" o:ole="">
                  <v:imagedata r:id="rId14" o:title=""/>
                </v:shape>
                <o:OLEObject Type="Embed" ProgID="Visio.Drawing.15" ShapeID="_x0000_i1027" DrawAspect="Content" ObjectID="_1728230541" r:id="rId15"/>
              </w:object>
            </w:r>
          </w:p>
          <w:p w14:paraId="35016A1A" w14:textId="2444F07E" w:rsidR="009D0566" w:rsidRDefault="009D0566" w:rsidP="009D0566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图三：测试代码流程图</w:t>
            </w:r>
          </w:p>
          <w:p w14:paraId="03CADAD6" w14:textId="15C0AEAA" w:rsidR="00C96DF5" w:rsidRDefault="00C96DF5" w:rsidP="00C96DF5">
            <w:pPr>
              <w:rPr>
                <w:rFonts w:ascii="宋体" w:eastAsia="宋体" w:hAnsi="宋体"/>
                <w:sz w:val="24"/>
                <w:szCs w:val="24"/>
              </w:rPr>
            </w:pPr>
          </w:p>
          <w:p w14:paraId="1BF96064" w14:textId="162B9499" w:rsidR="00C96DF5" w:rsidRDefault="00C96DF5" w:rsidP="00C96DF5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代码函数如下：</w:t>
            </w:r>
          </w:p>
          <w:p w14:paraId="326E7110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def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al_rand20():  </w:t>
            </w:r>
          </w:p>
          <w:p w14:paraId="51F450B2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random.seed(4)  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随机数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seed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4C8AD5C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生成随机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od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表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1AF5D17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m = len(NODE)-1 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m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标号的上界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F931DCF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o_id = [random.randint(1, m) </w:t>
            </w:r>
            <w:r w:rsidRPr="00C96DF5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i </w:t>
            </w:r>
            <w:r w:rsidRPr="00C96DF5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range(20)]  </w:t>
            </w:r>
          </w:p>
          <w:p w14:paraId="49EB81F7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d_id = [random.randint(1, m) </w:t>
            </w:r>
            <w:r w:rsidRPr="00C96DF5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i </w:t>
            </w:r>
            <w:r w:rsidRPr="00C96DF5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range(20)]  </w:t>
            </w:r>
          </w:p>
          <w:p w14:paraId="6AE5ACA1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 </w:t>
            </w:r>
            <w:r w:rsidRPr="00C96DF5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循环打印每次的结果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81C9CC5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C96DF5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i </w:t>
            </w:r>
            <w:r w:rsidRPr="00C96DF5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range(0,20):  </w:t>
            </w:r>
          </w:p>
          <w:p w14:paraId="4CB6E3D8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Astarsp, Astarspnode = Test_SPP_LS(o_id[i], d_id[i])  </w:t>
            </w:r>
          </w:p>
          <w:p w14:paraId="1F4FAABD" w14:textId="77777777" w:rsidR="00C96DF5" w:rsidRPr="00C96DF5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C96DF5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print</w:t>
            </w: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(Astarspnode)  </w:t>
            </w:r>
          </w:p>
          <w:p w14:paraId="4E55E342" w14:textId="271FE865" w:rsidR="00C96DF5" w:rsidRPr="007B7487" w:rsidRDefault="00C96DF5" w:rsidP="00C96DF5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96DF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get_length(Astarsp)  </w:t>
            </w:r>
          </w:p>
          <w:p w14:paraId="22228ADE" w14:textId="2F94D0C3" w:rsidR="007B7487" w:rsidRPr="007B7487" w:rsidRDefault="007B7487" w:rsidP="007B7487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eastAsia="宋体" w:hAnsi="Consolas" w:cs="宋体" w:hint="eastAsia"/>
                <w:color w:val="5C5C5C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  <w:t xml:space="preserve">        </w:t>
            </w:r>
            <w:r w:rsidRPr="007B7487"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  <w:t xml:space="preserve"># </w:t>
            </w:r>
            <w:r w:rsidRPr="007B7487"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  <w:t>进行可视化绘图</w:t>
            </w:r>
          </w:p>
          <w:p w14:paraId="6F48A322" w14:textId="207909D4" w:rsidR="007B7487" w:rsidRPr="007B7487" w:rsidRDefault="007B7487" w:rsidP="007B7487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        </w:t>
            </w:r>
            <w:r w:rsidRPr="007B7487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 xml:space="preserve">if </w:t>
            </w:r>
            <w:r w:rsidRPr="007B7487">
              <w:rPr>
                <w:rFonts w:ascii="Consolas" w:eastAsia="宋体" w:hAnsi="Consolas" w:cs="宋体"/>
                <w:kern w:val="0"/>
                <w:sz w:val="18"/>
                <w:szCs w:val="18"/>
                <w:bdr w:val="none" w:sz="0" w:space="0" w:color="auto" w:frame="1"/>
              </w:rPr>
              <w:t>i == 0:</w:t>
            </w:r>
          </w:p>
          <w:p w14:paraId="5E7AD29F" w14:textId="50C82CFA" w:rsidR="007B7487" w:rsidRPr="00C96DF5" w:rsidRDefault="007B7487" w:rsidP="007B7487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0" w:firstLine="0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              </w:t>
            </w:r>
            <w:r w:rsidRPr="007B7487">
              <w:rPr>
                <w:rFonts w:ascii="Consolas" w:eastAsia="宋体" w:hAnsi="Consolas" w:cs="宋体"/>
                <w:kern w:val="0"/>
                <w:sz w:val="18"/>
                <w:szCs w:val="18"/>
                <w:bdr w:val="none" w:sz="0" w:space="0" w:color="auto" w:frame="1"/>
              </w:rPr>
              <w:t>Visual_path(NODE, Astarspnode)</w:t>
            </w:r>
          </w:p>
          <w:p w14:paraId="20F0753F" w14:textId="72BDE761" w:rsidR="00C96DF5" w:rsidRDefault="00C96DF5" w:rsidP="00C96DF5">
            <w:pPr>
              <w:rPr>
                <w:rFonts w:ascii="宋体" w:eastAsia="宋体" w:hAnsi="宋体"/>
                <w:sz w:val="24"/>
                <w:szCs w:val="24"/>
              </w:rPr>
            </w:pPr>
          </w:p>
          <w:p w14:paraId="7A627B7B" w14:textId="6A423AAE" w:rsidR="00C96DF5" w:rsidRDefault="00C96DF5" w:rsidP="00C96DF5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调用代码片段如下：</w:t>
            </w:r>
          </w:p>
          <w:p w14:paraId="09D2086B" w14:textId="781243E5" w:rsidR="00C96DF5" w:rsidRDefault="00F50378" w:rsidP="00C96DF5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6FC398E2" wp14:editId="3F379BE3">
                  <wp:extent cx="5150417" cy="1478280"/>
                  <wp:effectExtent l="0" t="0" r="0" b="762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53490" cy="14791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0E2A63" w14:textId="49129A5F" w:rsidR="00274A5A" w:rsidRDefault="00F50378" w:rsidP="00C96DF5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视化代码如图：</w:t>
            </w:r>
          </w:p>
          <w:p w14:paraId="2EFC7032" w14:textId="1E08AC75" w:rsidR="00F50378" w:rsidRDefault="00F50378" w:rsidP="00C96DF5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noProof/>
                <w14:ligatures w14:val="standardContextual"/>
              </w:rPr>
              <w:lastRenderedPageBreak/>
              <w:drawing>
                <wp:inline distT="0" distB="0" distL="0" distR="0" wp14:anchorId="4DCCC491" wp14:editId="30A8F388">
                  <wp:extent cx="5176867" cy="3710940"/>
                  <wp:effectExtent l="0" t="0" r="5080" b="381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8547" cy="3712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690358" w14:textId="72ECD9DA" w:rsidR="00030034" w:rsidRPr="00030034" w:rsidRDefault="00C96DF5" w:rsidP="00030034">
            <w:pPr>
              <w:spacing w:before="240" w:line="400" w:lineRule="exac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4</w:t>
            </w:r>
            <w:r>
              <w:rPr>
                <w:rFonts w:ascii="黑体" w:eastAsia="黑体" w:hAnsi="黑体"/>
                <w:sz w:val="24"/>
                <w:szCs w:val="24"/>
              </w:rPr>
              <w:t>.3.</w:t>
            </w:r>
            <w:r w:rsidR="00881102">
              <w:rPr>
                <w:rFonts w:ascii="黑体" w:eastAsia="黑体" w:hAnsi="黑体"/>
                <w:sz w:val="24"/>
                <w:szCs w:val="24"/>
              </w:rPr>
              <w:t>2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测试结果</w:t>
            </w:r>
          </w:p>
          <w:p w14:paraId="0040F42A" w14:textId="24005143" w:rsidR="00030034" w:rsidRPr="005F2EF6" w:rsidRDefault="00030034" w:rsidP="005F2EF6">
            <w:pPr>
              <w:pStyle w:val="a4"/>
              <w:numPr>
                <w:ilvl w:val="0"/>
                <w:numId w:val="13"/>
              </w:numPr>
              <w:spacing w:before="240"/>
              <w:ind w:firstLineChars="0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F2EF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对于sf：</w:t>
            </w:r>
          </w:p>
          <w:p w14:paraId="3B3A3D06" w14:textId="4443E62C" w:rsidR="00030034" w:rsidRDefault="00030034" w:rsidP="00C96DF5">
            <w:pPr>
              <w:rPr>
                <w:rFonts w:ascii="宋体" w:eastAsia="宋体" w:hAnsi="宋体"/>
                <w:sz w:val="24"/>
                <w:szCs w:val="24"/>
              </w:rPr>
            </w:pPr>
          </w:p>
          <w:p w14:paraId="7BE1FB66" w14:textId="36210450" w:rsidR="00030034" w:rsidRDefault="00030034" w:rsidP="00C96DF5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生成的od随机表：</w:t>
            </w:r>
          </w:p>
          <w:p w14:paraId="6DA3AC4B" w14:textId="77777777" w:rsidR="00E30DC4" w:rsidRDefault="00E30DC4" w:rsidP="00C96DF5">
            <w:pPr>
              <w:rPr>
                <w:rFonts w:ascii="宋体" w:eastAsia="宋体" w:hAnsi="宋体"/>
                <w:sz w:val="24"/>
                <w:szCs w:val="24"/>
              </w:rPr>
            </w:pPr>
          </w:p>
          <w:p w14:paraId="7FA98F05" w14:textId="4DFB451B" w:rsidR="005F2EF6" w:rsidRDefault="008F5B6D" w:rsidP="00C96DF5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o</w:t>
            </w:r>
            <w:r w:rsidR="005F2EF6" w:rsidRPr="00E338E8">
              <w:rPr>
                <w:rFonts w:ascii="Times New Roman" w:eastAsia="宋体" w:hAnsi="Times New Roman" w:cs="Times New Roman"/>
                <w:sz w:val="24"/>
                <w:szCs w:val="24"/>
              </w:rPr>
              <w:t>_id: [8, 10, 4, 24, 13, 16, 5, 3, 3, 1, 13, 18, 10, 2, 8, 17, 18, 12, 9, 6]</w:t>
            </w:r>
          </w:p>
          <w:p w14:paraId="3B96F5AD" w14:textId="2899A908" w:rsidR="008F5B6D" w:rsidRPr="00E338E8" w:rsidRDefault="008F5B6D" w:rsidP="00C96DF5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r w:rsidRPr="00E338E8">
              <w:rPr>
                <w:rFonts w:ascii="Times New Roman" w:eastAsia="宋体" w:hAnsi="Times New Roman" w:cs="Times New Roman"/>
                <w:sz w:val="24"/>
                <w:szCs w:val="24"/>
              </w:rPr>
              <w:t>_id: [4, 9, 7, 1, 21, 9, 9, 7, 6, 10, 10, 21, 24, 12, 3, 20, 11, 22, 13, 17]</w:t>
            </w:r>
          </w:p>
          <w:p w14:paraId="6B21C584" w14:textId="77777777" w:rsidR="00030034" w:rsidRDefault="00030034" w:rsidP="00C96DF5">
            <w:pPr>
              <w:rPr>
                <w:rFonts w:ascii="宋体" w:eastAsia="宋体" w:hAnsi="宋体"/>
                <w:sz w:val="24"/>
                <w:szCs w:val="24"/>
              </w:rPr>
            </w:pPr>
          </w:p>
          <w:tbl>
            <w:tblPr>
              <w:tblStyle w:val="a5"/>
              <w:tblW w:w="4837" w:type="dxa"/>
              <w:jc w:val="center"/>
              <w:tblLook w:val="04A0" w:firstRow="1" w:lastRow="0" w:firstColumn="1" w:lastColumn="0" w:noHBand="0" w:noVBand="1"/>
            </w:tblPr>
            <w:tblGrid>
              <w:gridCol w:w="1340"/>
              <w:gridCol w:w="2060"/>
              <w:gridCol w:w="1437"/>
            </w:tblGrid>
            <w:tr w:rsidR="00030034" w:rsidRPr="00030034" w14:paraId="53B3D8D0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7AF9859D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编号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5187E50D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最短路径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656AF7DD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最短路长度</w:t>
                  </w:r>
                </w:p>
              </w:tc>
            </w:tr>
            <w:tr w:rsidR="00030034" w:rsidRPr="00030034" w14:paraId="3D22966E" w14:textId="77777777" w:rsidTr="002D40EC">
              <w:trPr>
                <w:trHeight w:val="276"/>
                <w:jc w:val="center"/>
              </w:trPr>
              <w:tc>
                <w:tcPr>
                  <w:tcW w:w="1340" w:type="dxa"/>
                  <w:shd w:val="clear" w:color="auto" w:fill="BDD6EE" w:themeFill="accent5" w:themeFillTint="66"/>
                  <w:noWrap/>
                  <w:hideMark/>
                </w:tcPr>
                <w:p w14:paraId="3591833F" w14:textId="77777777" w:rsidR="00030034" w:rsidRPr="002D40EC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kern w:val="0"/>
                      <w:sz w:val="22"/>
                    </w:rPr>
                  </w:pPr>
                  <w:r w:rsidRPr="002D40EC">
                    <w:rPr>
                      <w:rFonts w:ascii="等线" w:eastAsia="等线" w:hAnsi="等线" w:cs="宋体" w:hint="eastAsia"/>
                      <w:b/>
                      <w:bCs/>
                      <w:kern w:val="0"/>
                      <w:sz w:val="22"/>
                    </w:rPr>
                    <w:t>1</w:t>
                  </w:r>
                </w:p>
              </w:tc>
              <w:tc>
                <w:tcPr>
                  <w:tcW w:w="2060" w:type="dxa"/>
                  <w:shd w:val="clear" w:color="auto" w:fill="BDD6EE" w:themeFill="accent5" w:themeFillTint="66"/>
                  <w:noWrap/>
                  <w:hideMark/>
                </w:tcPr>
                <w:p w14:paraId="2A64E001" w14:textId="77777777" w:rsidR="00030034" w:rsidRPr="002D40EC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kern w:val="0"/>
                      <w:sz w:val="22"/>
                    </w:rPr>
                  </w:pPr>
                  <w:r w:rsidRPr="002D40EC">
                    <w:rPr>
                      <w:rFonts w:ascii="等线" w:eastAsia="等线" w:hAnsi="等线" w:cs="宋体" w:hint="eastAsia"/>
                      <w:b/>
                      <w:bCs/>
                      <w:kern w:val="0"/>
                      <w:sz w:val="22"/>
                    </w:rPr>
                    <w:t>[8, 6, 5, 4]</w:t>
                  </w:r>
                </w:p>
              </w:tc>
              <w:tc>
                <w:tcPr>
                  <w:tcW w:w="1437" w:type="dxa"/>
                  <w:shd w:val="clear" w:color="auto" w:fill="BDD6EE" w:themeFill="accent5" w:themeFillTint="66"/>
                  <w:noWrap/>
                  <w:hideMark/>
                </w:tcPr>
                <w:p w14:paraId="7AF25137" w14:textId="77777777" w:rsidR="00030034" w:rsidRPr="002D40EC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kern w:val="0"/>
                      <w:sz w:val="22"/>
                    </w:rPr>
                  </w:pPr>
                  <w:r w:rsidRPr="002D40EC">
                    <w:rPr>
                      <w:rFonts w:ascii="等线" w:eastAsia="等线" w:hAnsi="等线" w:cs="宋体" w:hint="eastAsia"/>
                      <w:b/>
                      <w:bCs/>
                      <w:kern w:val="0"/>
                      <w:sz w:val="22"/>
                    </w:rPr>
                    <w:t>8</w:t>
                  </w:r>
                </w:p>
              </w:tc>
            </w:tr>
            <w:tr w:rsidR="00030034" w:rsidRPr="00030034" w14:paraId="3C775001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72F1BFB7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3F54D3CE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0, 9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344E5749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</w:t>
                  </w:r>
                </w:p>
              </w:tc>
            </w:tr>
            <w:tr w:rsidR="00030034" w:rsidRPr="00030034" w14:paraId="20064EA5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484510F4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1CA82B46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4, 5, 6, 8, 7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7A90CC9B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1</w:t>
                  </w:r>
                </w:p>
              </w:tc>
            </w:tr>
            <w:tr w:rsidR="00030034" w:rsidRPr="00030034" w14:paraId="7ACFEF4E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2D03DEFE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088E81F4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24, 13, 12, 3, 1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5E1C32A6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5</w:t>
                  </w:r>
                </w:p>
              </w:tc>
            </w:tr>
            <w:tr w:rsidR="00030034" w:rsidRPr="00030034" w14:paraId="61DC37C6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161C7DD9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5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5E14A0B5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3, 24, 21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58662668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7</w:t>
                  </w:r>
                </w:p>
              </w:tc>
            </w:tr>
            <w:tr w:rsidR="00030034" w:rsidRPr="00030034" w14:paraId="084BF7BA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58549885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406C0E3E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6, 10, 9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0C6B37E5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7</w:t>
                  </w:r>
                </w:p>
              </w:tc>
            </w:tr>
            <w:tr w:rsidR="00030034" w:rsidRPr="00030034" w14:paraId="0E84A931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656B6280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7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63AEB0B9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5, 9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3FBE9C72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5</w:t>
                  </w:r>
                </w:p>
              </w:tc>
            </w:tr>
            <w:tr w:rsidR="00030034" w:rsidRPr="00030034" w14:paraId="468AB066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125B863C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8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5C395F92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3, 4, 5, 6, 8, 7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20145196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5</w:t>
                  </w:r>
                </w:p>
              </w:tc>
            </w:tr>
            <w:tr w:rsidR="00030034" w:rsidRPr="00030034" w14:paraId="7E8736B2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519E08C7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9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36C39E53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3, 4, 5, 6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099D9C70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0</w:t>
                  </w:r>
                </w:p>
              </w:tc>
            </w:tr>
            <w:tr w:rsidR="00030034" w:rsidRPr="00030034" w14:paraId="5DF83492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244A4BD8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0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514C56A3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, 3, 4, 5, 9, 10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78A49BC1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8</w:t>
                  </w:r>
                </w:p>
              </w:tc>
            </w:tr>
            <w:tr w:rsidR="00030034" w:rsidRPr="00030034" w14:paraId="113AEBE6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1605AFD1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1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7336922E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3, 12, 11, 10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0F92E3D4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</w:t>
                  </w:r>
                </w:p>
              </w:tc>
            </w:tr>
            <w:tr w:rsidR="00030034" w:rsidRPr="00030034" w14:paraId="286524DB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1C788CA8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2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57B8C20D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8, 20, 21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65F94F54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0</w:t>
                  </w:r>
                </w:p>
              </w:tc>
            </w:tr>
            <w:tr w:rsidR="00030034" w:rsidRPr="00030034" w14:paraId="71909C5E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4B43A925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3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7DBCC422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0, 15, 22, 21, 24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4DBD486F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</w:t>
                  </w:r>
                </w:p>
              </w:tc>
            </w:tr>
            <w:tr w:rsidR="00030034" w:rsidRPr="00030034" w14:paraId="3EEC9065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53CBBE61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4A536F5F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2, 1, 3, 12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7DE46B12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</w:t>
                  </w:r>
                </w:p>
              </w:tc>
            </w:tr>
            <w:tr w:rsidR="00030034" w:rsidRPr="00030034" w14:paraId="20D7E861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146C3A1A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lastRenderedPageBreak/>
                    <w:t>15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16FDAEE5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8, 6, 5, 4, 3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1D2B4A8E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2</w:t>
                  </w:r>
                </w:p>
              </w:tc>
            </w:tr>
            <w:tr w:rsidR="00030034" w:rsidRPr="00030034" w14:paraId="5D60417A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15FA8CF6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6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47FE63ED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7, 19, 20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054C5B89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</w:t>
                  </w:r>
                </w:p>
              </w:tc>
            </w:tr>
            <w:tr w:rsidR="00030034" w:rsidRPr="00030034" w14:paraId="61ADD708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50BCD3B0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7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7711F621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8, 16, 10, 11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071C3F1C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2</w:t>
                  </w:r>
                </w:p>
              </w:tc>
            </w:tr>
            <w:tr w:rsidR="00030034" w:rsidRPr="00030034" w14:paraId="3B516F12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651F4125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8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7B131037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2, 13, 24, 21, 22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2561FDC7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2</w:t>
                  </w:r>
                </w:p>
              </w:tc>
            </w:tr>
            <w:tr w:rsidR="00030034" w:rsidRPr="00030034" w14:paraId="1F045E02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3E1ECCB9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9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3EA09E1D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9, 10, 11, 12, 13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32DE8E43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7</w:t>
                  </w:r>
                </w:p>
              </w:tc>
            </w:tr>
            <w:tr w:rsidR="00030034" w:rsidRPr="00030034" w14:paraId="30A83D83" w14:textId="77777777" w:rsidTr="00030034">
              <w:trPr>
                <w:trHeight w:val="276"/>
                <w:jc w:val="center"/>
              </w:trPr>
              <w:tc>
                <w:tcPr>
                  <w:tcW w:w="1340" w:type="dxa"/>
                  <w:noWrap/>
                  <w:hideMark/>
                </w:tcPr>
                <w:p w14:paraId="05973903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0</w:t>
                  </w:r>
                </w:p>
              </w:tc>
              <w:tc>
                <w:tcPr>
                  <w:tcW w:w="2060" w:type="dxa"/>
                  <w:noWrap/>
                  <w:hideMark/>
                </w:tcPr>
                <w:p w14:paraId="1572EA1B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6, 8, 16, 17]</w:t>
                  </w:r>
                </w:p>
              </w:tc>
              <w:tc>
                <w:tcPr>
                  <w:tcW w:w="1437" w:type="dxa"/>
                  <w:noWrap/>
                  <w:hideMark/>
                </w:tcPr>
                <w:p w14:paraId="748BC241" w14:textId="77777777" w:rsidR="00030034" w:rsidRPr="00030034" w:rsidRDefault="00030034" w:rsidP="0003003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03003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9</w:t>
                  </w:r>
                </w:p>
              </w:tc>
            </w:tr>
          </w:tbl>
          <w:p w14:paraId="38BCA754" w14:textId="3212E3B5" w:rsidR="00030034" w:rsidRDefault="00030034" w:rsidP="005F2EF6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表1：sf最短路表</w:t>
            </w:r>
          </w:p>
          <w:p w14:paraId="19B66954" w14:textId="7F4A8903" w:rsidR="002D40EC" w:rsidRDefault="002D40EC" w:rsidP="005F2EF6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noProof/>
                <w:sz w:val="24"/>
                <w:szCs w:val="24"/>
              </w:rPr>
              <w:drawing>
                <wp:inline distT="0" distB="0" distL="0" distR="0" wp14:anchorId="21A1C800" wp14:editId="68617ECE">
                  <wp:extent cx="4244340" cy="3183255"/>
                  <wp:effectExtent l="0" t="0" r="381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44340" cy="3183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7732AC" w14:textId="66078652" w:rsidR="002D40EC" w:rsidRDefault="002D40EC" w:rsidP="005F2EF6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图1：</w:t>
            </w:r>
            <w:r w:rsidR="00A570F5">
              <w:rPr>
                <w:rFonts w:ascii="宋体" w:eastAsia="宋体" w:hAnsi="宋体" w:hint="eastAsia"/>
                <w:sz w:val="24"/>
                <w:szCs w:val="24"/>
              </w:rPr>
              <w:t>sf网络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编号1的最短路可视化</w:t>
            </w:r>
          </w:p>
          <w:p w14:paraId="60E9A3F2" w14:textId="4D2030EC" w:rsidR="00650A00" w:rsidRPr="00650A00" w:rsidRDefault="003140F4" w:rsidP="00650A00">
            <w:pPr>
              <w:pStyle w:val="a4"/>
              <w:numPr>
                <w:ilvl w:val="0"/>
                <w:numId w:val="13"/>
              </w:numPr>
              <w:spacing w:before="240"/>
              <w:ind w:firstLineChars="0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F2EF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对于</w:t>
            </w:r>
            <w:r w:rsidR="005F2EF6" w:rsidRPr="005F2EF6">
              <w:rPr>
                <w:rFonts w:ascii="宋体" w:eastAsia="宋体" w:hAnsi="宋体"/>
                <w:b/>
                <w:bCs/>
                <w:sz w:val="24"/>
                <w:szCs w:val="24"/>
              </w:rPr>
              <w:t>cs</w:t>
            </w:r>
            <w:r w:rsidRPr="005F2EF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：</w:t>
            </w:r>
          </w:p>
          <w:p w14:paraId="432BD07F" w14:textId="77777777" w:rsidR="00650A00" w:rsidRDefault="00650A00" w:rsidP="00650A0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生成的od随机表：</w:t>
            </w:r>
          </w:p>
          <w:p w14:paraId="02EA7D25" w14:textId="77777777" w:rsidR="00650A00" w:rsidRDefault="00650A00" w:rsidP="00650A00">
            <w:pPr>
              <w:rPr>
                <w:rFonts w:ascii="宋体" w:eastAsia="宋体" w:hAnsi="宋体"/>
                <w:sz w:val="24"/>
                <w:szCs w:val="24"/>
              </w:rPr>
            </w:pPr>
          </w:p>
          <w:p w14:paraId="4120E757" w14:textId="77777777" w:rsidR="00650A00" w:rsidRPr="00E338E8" w:rsidRDefault="00650A00" w:rsidP="00650A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38E8">
              <w:rPr>
                <w:rFonts w:ascii="Times New Roman" w:eastAsia="宋体" w:hAnsi="Times New Roman" w:cs="Times New Roman"/>
                <w:sz w:val="24"/>
                <w:szCs w:val="24"/>
              </w:rPr>
              <w:t>o_id:</w:t>
            </w:r>
            <w:r w:rsidRPr="00E338E8">
              <w:rPr>
                <w:rFonts w:ascii="Times New Roman" w:hAnsi="Times New Roman" w:cs="Times New Roman"/>
                <w:sz w:val="24"/>
                <w:szCs w:val="24"/>
              </w:rPr>
              <w:t xml:space="preserve"> [242, 311, 106, 739, 406, 491, 159, 93, 69, 21, 412, 563, 297, 820, 784, 61, 228, 533, 550, 369]</w:t>
            </w:r>
          </w:p>
          <w:p w14:paraId="508F3DE0" w14:textId="34A88BC3" w:rsidR="00650A00" w:rsidRDefault="00650A00" w:rsidP="00650A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38E8">
              <w:rPr>
                <w:rFonts w:ascii="Times New Roman" w:eastAsia="宋体" w:hAnsi="Times New Roman" w:cs="Times New Roman"/>
                <w:sz w:val="24"/>
                <w:szCs w:val="24"/>
              </w:rPr>
              <w:t>d_id:</w:t>
            </w:r>
            <w:r w:rsidRPr="00E338E8">
              <w:rPr>
                <w:rFonts w:ascii="Times New Roman" w:hAnsi="Times New Roman" w:cs="Times New Roman"/>
                <w:sz w:val="24"/>
                <w:szCs w:val="24"/>
              </w:rPr>
              <w:t xml:space="preserve"> [284, 799, 177, 847, 109, 269, 220, 27, 849, 657, 827, 267, 820, 279, 199, 169, 318, 297, 643, 889]</w:t>
            </w:r>
          </w:p>
          <w:p w14:paraId="41068371" w14:textId="77777777" w:rsidR="00E30DC4" w:rsidRPr="00E338E8" w:rsidRDefault="00E30DC4" w:rsidP="00650A00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tbl>
            <w:tblPr>
              <w:tblW w:w="17282" w:type="dxa"/>
              <w:tblLook w:val="04A0" w:firstRow="1" w:lastRow="0" w:firstColumn="1" w:lastColumn="0" w:noHBand="0" w:noVBand="1"/>
            </w:tblPr>
            <w:tblGrid>
              <w:gridCol w:w="548"/>
              <w:gridCol w:w="6572"/>
              <w:gridCol w:w="950"/>
            </w:tblGrid>
            <w:tr w:rsidR="00E30DC4" w:rsidRPr="00E30DC4" w14:paraId="78F354E7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86B071F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编号</w:t>
                  </w:r>
                </w:p>
              </w:tc>
              <w:tc>
                <w:tcPr>
                  <w:tcW w:w="14462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CFCF9EB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最短路径</w:t>
                  </w:r>
                </w:p>
              </w:tc>
              <w:tc>
                <w:tcPr>
                  <w:tcW w:w="186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00C750E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最短路长度</w:t>
                  </w:r>
                </w:p>
              </w:tc>
            </w:tr>
            <w:tr w:rsidR="00E30DC4" w:rsidRPr="00E30DC4" w14:paraId="095A1F4F" w14:textId="77777777" w:rsidTr="00A570F5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BDD6EE" w:themeFill="accent5" w:themeFillTint="66"/>
                  <w:noWrap/>
                  <w:vAlign w:val="center"/>
                  <w:hideMark/>
                </w:tcPr>
                <w:p w14:paraId="2A0D1250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BDD6EE" w:themeFill="accent5" w:themeFillTint="66"/>
                  <w:noWrap/>
                  <w:vAlign w:val="center"/>
                  <w:hideMark/>
                </w:tcPr>
                <w:p w14:paraId="52845A02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242, 788, 790, 796, 798, 804, 806, 710, 712, 393, 716, 718, 722, 724, 728, 730, 413, 734, 736, 698, 810, 812, 818, 820, 830, 284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BDD6EE" w:themeFill="accent5" w:themeFillTint="66"/>
                  <w:noWrap/>
                  <w:vAlign w:val="center"/>
                  <w:hideMark/>
                </w:tcPr>
                <w:p w14:paraId="3A7DDB7D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4.37097</w:t>
                  </w:r>
                </w:p>
              </w:tc>
            </w:tr>
            <w:tr w:rsidR="00E30DC4" w:rsidRPr="00E30DC4" w14:paraId="7A0A2097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16FC575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7F6F658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311, 857, 847, 839, 837, 827, 825, 638, 707, 475, 706, 704, 539, 694, 692, 682, 488, 405, 404, 403, 606, 604, 605, 584, 808, 804, 805, 799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8554377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74.61931</w:t>
                  </w:r>
                </w:p>
              </w:tc>
            </w:tr>
            <w:tr w:rsidR="00E30DC4" w:rsidRPr="00E30DC4" w14:paraId="6233EC0E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1914480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CFDE83F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06, 652, 645, 646, 507, 506, 505, 504, 477, 478, 479, 480, 486, 535, 487, 488, 405, 404, 675, 676, 671, 672, 722, 723, 177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3C39B91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9.81395</w:t>
                  </w:r>
                </w:p>
              </w:tc>
            </w:tr>
            <w:tr w:rsidR="00E30DC4" w:rsidRPr="00E30DC4" w14:paraId="335DF167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CF3C1E1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lastRenderedPageBreak/>
                    <w:t>4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E61CB0D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739, 741, 747, 749, 758, 760, 769, 771, 585, 587, 400, 398, 403, 404, 405, 488, 682, 692, 694, 539, 704, 706, 475, 707, 638, 825, 827, 837, 839, 847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8B7845E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73.42438</w:t>
                  </w:r>
                </w:p>
              </w:tc>
            </w:tr>
            <w:tr w:rsidR="00E30DC4" w:rsidRPr="00E30DC4" w14:paraId="35E572B5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602BB95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5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1E321B1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406, 682, 487, 535, 486, 480, 479, 478, 477, 504, 505, 506, 507, 646, 653, 655, 109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1903F9F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2.93877</w:t>
                  </w:r>
                </w:p>
              </w:tc>
            </w:tr>
            <w:tr w:rsidR="00E30DC4" w:rsidRPr="00E30DC4" w14:paraId="797DA631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E6E4938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7FBBD6A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491, 490, 631, 636, 501, 502, 503, 477, 476, 475, 473, 472, 815, 269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F9E5DB3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5.8781</w:t>
                  </w:r>
                </w:p>
              </w:tc>
            </w:tr>
            <w:tr w:rsidR="00E30DC4" w:rsidRPr="00E30DC4" w14:paraId="6672E5FB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45DA3E7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7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765C9BA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159, 705, 703, 693, 479, 480, 486, 535, 438, 439, 440, 441, 596, 594, 427, 779, 777, 767, 766, 220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6F8EB98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2.39136</w:t>
                  </w:r>
                </w:p>
              </w:tc>
            </w:tr>
            <w:tr w:rsidR="00E30DC4" w:rsidRPr="00E30DC4" w14:paraId="77F89F88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0EDBE20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8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BA3B9B4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93, 639, 505, 634, 637, 572, 573, 27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317ED54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.10242</w:t>
                  </w:r>
                </w:p>
              </w:tc>
            </w:tr>
            <w:tr w:rsidR="00E30DC4" w:rsidRPr="00E30DC4" w14:paraId="0DEBCE4F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80D1387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9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8B2E3E8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69, 615, 622, 555, 556, 557, 490, 631, 571, 637, 644, 646, 653, 655, 663, 665, 849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1DE0829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5.10727</w:t>
                  </w:r>
                </w:p>
              </w:tc>
            </w:tr>
            <w:tr w:rsidR="00E30DC4" w:rsidRPr="00E30DC4" w14:paraId="4C6F0FE4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A567621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0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1FEAA20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21, 567, 499, 569, 573, 577, 578, 524, 647, 657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1D17B2C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7.67077</w:t>
                  </w:r>
                </w:p>
              </w:tc>
            </w:tr>
            <w:tr w:rsidR="00E30DC4" w:rsidRPr="00E30DC4" w14:paraId="2F24DE91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BC16D8D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1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6949E41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412, 411, 695, 700, 699, 701, 474, 706, 475, 707, 638, 825, 827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E87E9E6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8.55953</w:t>
                  </w:r>
                </w:p>
              </w:tc>
            </w:tr>
            <w:tr w:rsidR="00E30DC4" w:rsidRPr="00E30DC4" w14:paraId="37F892F7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47B3B7D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2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6A609F1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563, 562, 567, 566, 500, 501, 502, 503, 477, 476, 475, 473, 813, 267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AD85317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8.00314</w:t>
                  </w:r>
                </w:p>
              </w:tc>
            </w:tr>
            <w:tr w:rsidR="00E30DC4" w:rsidRPr="00E30DC4" w14:paraId="72282CF8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62AE000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3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5E04AC6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297, 843, 841, 842, 837, 838, 833, 834, 829, 819, 820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8A1618D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7.18355</w:t>
                  </w:r>
                </w:p>
              </w:tc>
            </w:tr>
            <w:tr w:rsidR="00E30DC4" w:rsidRPr="00E30DC4" w14:paraId="1348D4EF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A5222A1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C0729C6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820, 818, 817, 470, 822, 821, 826, 825, 279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9DA35A6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9.14413</w:t>
                  </w:r>
                </w:p>
              </w:tc>
            </w:tr>
            <w:tr w:rsidR="00E30DC4" w:rsidRPr="00E30DC4" w14:paraId="76AB0C96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C1D8E11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5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4E019B0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784, 738, 742, 741, 743, 745, 199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44643FC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0.56472</w:t>
                  </w:r>
                </w:p>
              </w:tc>
            </w:tr>
            <w:tr w:rsidR="00E30DC4" w:rsidRPr="00E30DC4" w14:paraId="1B4FCE9A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B0EC1DE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6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030205E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61, 607, 602, 603, 718, 719, 715, 169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1566AE5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7.96213</w:t>
                  </w:r>
                </w:p>
              </w:tc>
            </w:tr>
            <w:tr w:rsidR="00E30DC4" w:rsidRPr="00E30DC4" w14:paraId="7CC3FFBD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FB5A3B7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7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6567F0B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228, 774, 769, 770, 768, 584, 712, 393, 716, 717, 719, 723, 721, 727, 415, 733, 865, 864, 318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F54A17C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1.61138</w:t>
                  </w:r>
                </w:p>
              </w:tc>
            </w:tr>
            <w:tr w:rsidR="00E30DC4" w:rsidRPr="00E30DC4" w14:paraId="50D592B2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636F2DF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8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50FF635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533, 532, 531, 573, 577, 578, 645, 652, 452, 451, 450, 453, 841, 843, 297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06514A3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8.42001</w:t>
                  </w:r>
                </w:p>
              </w:tc>
            </w:tr>
            <w:tr w:rsidR="00E30DC4" w:rsidRPr="00E30DC4" w14:paraId="667346C3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C699C91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9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AA841B6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550, 560, 558, 491, 559, 566, 500, 570, 572, 576, 643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3EDD78E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8.58747</w:t>
                  </w:r>
                </w:p>
              </w:tc>
            </w:tr>
            <w:tr w:rsidR="00E30DC4" w:rsidRPr="00E30DC4" w14:paraId="308F777B" w14:textId="77777777" w:rsidTr="00E30DC4">
              <w:trPr>
                <w:trHeight w:val="288"/>
              </w:trPr>
              <w:tc>
                <w:tcPr>
                  <w:tcW w:w="9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F6EA16C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0</w:t>
                  </w:r>
                </w:p>
              </w:tc>
              <w:tc>
                <w:tcPr>
                  <w:tcW w:w="14462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2338C5F" w14:textId="77777777" w:rsidR="00E30DC4" w:rsidRPr="00E30DC4" w:rsidRDefault="00E30DC4" w:rsidP="00E30DC4">
                  <w:pPr>
                    <w:widowControl/>
                    <w:jc w:val="left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[369, 915, 914, 389, 801, 913, 417, 416, 415, 733, 737, 866, 869, 872, 832, 459, 845, 467, 466, 862, 889]</w:t>
                  </w:r>
                </w:p>
              </w:tc>
              <w:tc>
                <w:tcPr>
                  <w:tcW w:w="18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E9CCDCA" w14:textId="77777777" w:rsidR="00E30DC4" w:rsidRPr="00E30DC4" w:rsidRDefault="00E30DC4" w:rsidP="00E30DC4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E30DC4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13.28117</w:t>
                  </w:r>
                </w:p>
              </w:tc>
            </w:tr>
          </w:tbl>
          <w:p w14:paraId="31DC04B5" w14:textId="493B30D6" w:rsidR="00650A00" w:rsidRDefault="00E30DC4" w:rsidP="00E30DC4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表</w:t>
            </w:r>
            <w:r w:rsidR="00A176C5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：</w:t>
            </w:r>
            <w:r>
              <w:rPr>
                <w:rFonts w:ascii="宋体" w:eastAsia="宋体" w:hAnsi="宋体"/>
                <w:sz w:val="24"/>
                <w:szCs w:val="24"/>
              </w:rPr>
              <w:t>c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最短路表</w:t>
            </w:r>
          </w:p>
          <w:p w14:paraId="7ECD6C5D" w14:textId="2E296602" w:rsidR="00A570F5" w:rsidRDefault="00A570F5" w:rsidP="00E30DC4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noProof/>
                <w:sz w:val="24"/>
                <w:szCs w:val="24"/>
              </w:rPr>
              <w:lastRenderedPageBreak/>
              <w:drawing>
                <wp:inline distT="0" distB="0" distL="0" distR="0" wp14:anchorId="243E4CC8" wp14:editId="192B535A">
                  <wp:extent cx="4343400" cy="3257550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3257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53B2B0E" w14:textId="5A7F0DBB" w:rsidR="00A570F5" w:rsidRPr="00E30DC4" w:rsidRDefault="00A570F5" w:rsidP="00E30DC4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图2：cs网络编号1的最短路可视化</w:t>
            </w:r>
          </w:p>
          <w:p w14:paraId="65F261A0" w14:textId="43B49DCA" w:rsidR="005F2EF6" w:rsidRPr="005F2EF6" w:rsidRDefault="005F2EF6" w:rsidP="005F2EF6">
            <w:pPr>
              <w:pStyle w:val="a4"/>
              <w:numPr>
                <w:ilvl w:val="0"/>
                <w:numId w:val="13"/>
              </w:numPr>
              <w:spacing w:before="240"/>
              <w:ind w:firstLineChars="0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5F2EF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对于</w:t>
            </w:r>
            <w:r w:rsidRPr="005F2EF6">
              <w:rPr>
                <w:rFonts w:ascii="宋体" w:eastAsia="宋体" w:hAnsi="宋体"/>
                <w:b/>
                <w:bCs/>
                <w:sz w:val="24"/>
                <w:szCs w:val="24"/>
              </w:rPr>
              <w:t>chi</w:t>
            </w:r>
            <w:r w:rsidRPr="005F2EF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：</w:t>
            </w:r>
          </w:p>
          <w:p w14:paraId="26C9BF14" w14:textId="427FB328" w:rsidR="00030034" w:rsidRDefault="00030034" w:rsidP="00C96DF5">
            <w:pPr>
              <w:rPr>
                <w:rFonts w:ascii="宋体" w:eastAsia="宋体" w:hAnsi="宋体"/>
                <w:sz w:val="24"/>
                <w:szCs w:val="24"/>
              </w:rPr>
            </w:pPr>
          </w:p>
          <w:p w14:paraId="3808EA03" w14:textId="3659A9DD" w:rsidR="00E30DC4" w:rsidRPr="00E30DC4" w:rsidRDefault="00E30DC4" w:rsidP="00C96DF5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E30DC4">
              <w:rPr>
                <w:rFonts w:ascii="Times New Roman" w:eastAsia="宋体" w:hAnsi="Times New Roman" w:cs="Times New Roman"/>
                <w:sz w:val="24"/>
                <w:szCs w:val="24"/>
              </w:rPr>
              <w:t>o_id:</w:t>
            </w:r>
            <w:r w:rsidRPr="00E30DC4">
              <w:rPr>
                <w:rFonts w:ascii="Times New Roman" w:hAnsi="Times New Roman" w:cs="Times New Roman"/>
              </w:rPr>
              <w:t xml:space="preserve"> </w:t>
            </w:r>
            <w:r w:rsidRPr="00E30DC4">
              <w:rPr>
                <w:rFonts w:ascii="Times New Roman" w:eastAsia="宋体" w:hAnsi="Times New Roman" w:cs="Times New Roman"/>
                <w:sz w:val="24"/>
                <w:szCs w:val="24"/>
              </w:rPr>
              <w:t>[3868, 4970, 1691, 11817, 6490, 7846, 2540, 1477, 1090, 325, 6580, 9002, 4742, 12537, 965, 3637, 8526, 8793, 5903, 4534]</w:t>
            </w:r>
          </w:p>
          <w:p w14:paraId="28D65436" w14:textId="64B1A8C2" w:rsidR="00E30DC4" w:rsidRDefault="00E30DC4" w:rsidP="00C96DF5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E30DC4">
              <w:rPr>
                <w:rFonts w:ascii="Times New Roman" w:eastAsia="宋体" w:hAnsi="Times New Roman" w:cs="Times New Roman"/>
                <w:sz w:val="24"/>
                <w:szCs w:val="24"/>
              </w:rPr>
              <w:t>d_i</w:t>
            </w:r>
            <w:r w:rsidR="00BE303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 w:rsidRPr="00E30DC4">
              <w:rPr>
                <w:rFonts w:ascii="Times New Roman" w:eastAsia="宋体" w:hAnsi="Times New Roman" w:cs="Times New Roman"/>
                <w:sz w:val="24"/>
                <w:szCs w:val="24"/>
              </w:rPr>
              <w:t>:</w:t>
            </w:r>
            <w:r w:rsidRPr="00E30DC4">
              <w:rPr>
                <w:rFonts w:ascii="Times New Roman" w:hAnsi="Times New Roman" w:cs="Times New Roman"/>
              </w:rPr>
              <w:t xml:space="preserve"> </w:t>
            </w:r>
            <w:r w:rsidRPr="00E30DC4">
              <w:rPr>
                <w:rFonts w:ascii="Times New Roman" w:eastAsia="宋体" w:hAnsi="Times New Roman" w:cs="Times New Roman"/>
                <w:sz w:val="24"/>
                <w:szCs w:val="24"/>
              </w:rPr>
              <w:t>[12776, 2829, 1740, 4289, 3513, 421, 10498, 4265, 4453, 3170, 2701, 5077, 4746, 10273, 11992, 6102, 1421, 9927, 5529, 11006]</w:t>
            </w:r>
          </w:p>
          <w:p w14:paraId="5120D511" w14:textId="739AC55D" w:rsidR="00DF75BF" w:rsidRDefault="00DF75BF" w:rsidP="00C96DF5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33556405" w14:textId="3590FD85" w:rsidR="00DF75BF" w:rsidRDefault="00DF75BF" w:rsidP="00130372">
            <w:pPr>
              <w:spacing w:line="276" w:lineRule="auto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DF75BF">
              <w:rPr>
                <w:rFonts w:ascii="Times New Roman" w:eastAsia="宋体" w:hAnsi="Times New Roman" w:cs="Times New Roman" w:hint="eastAsia"/>
                <w:b/>
                <w:bCs/>
                <w:sz w:val="24"/>
                <w:szCs w:val="24"/>
                <w:highlight w:val="yellow"/>
              </w:rPr>
              <w:t>*</w:t>
            </w:r>
            <w:r w:rsidRPr="00DF75BF">
              <w:rPr>
                <w:rFonts w:ascii="Times New Roman" w:eastAsia="宋体" w:hAnsi="Times New Roman" w:cs="Times New Roman" w:hint="eastAsia"/>
                <w:b/>
                <w:bCs/>
                <w:sz w:val="24"/>
                <w:szCs w:val="24"/>
                <w:highlight w:val="yellow"/>
              </w:rPr>
              <w:t>由于</w:t>
            </w:r>
            <w:r w:rsidRPr="00DF75BF">
              <w:rPr>
                <w:rFonts w:ascii="Times New Roman" w:eastAsia="宋体" w:hAnsi="Times New Roman" w:cs="Times New Roman" w:hint="eastAsia"/>
                <w:b/>
                <w:bCs/>
                <w:sz w:val="24"/>
                <w:szCs w:val="24"/>
                <w:highlight w:val="yellow"/>
              </w:rPr>
              <w:t>chi</w:t>
            </w:r>
            <w:r w:rsidRPr="00DF75BF">
              <w:rPr>
                <w:rFonts w:ascii="Times New Roman" w:eastAsia="宋体" w:hAnsi="Times New Roman" w:cs="Times New Roman" w:hint="eastAsia"/>
                <w:b/>
                <w:bCs/>
                <w:sz w:val="24"/>
                <w:szCs w:val="24"/>
                <w:highlight w:val="yellow"/>
              </w:rPr>
              <w:t>网络过于庞大，导出的</w:t>
            </w:r>
            <w:r w:rsidRPr="00DF75BF">
              <w:rPr>
                <w:rFonts w:ascii="Times New Roman" w:eastAsia="宋体" w:hAnsi="Times New Roman" w:cs="Times New Roman" w:hint="eastAsia"/>
                <w:b/>
                <w:bCs/>
                <w:sz w:val="24"/>
                <w:szCs w:val="24"/>
                <w:highlight w:val="yellow"/>
              </w:rPr>
              <w:t>chi</w:t>
            </w:r>
            <w:r w:rsidRPr="00DF75BF">
              <w:rPr>
                <w:rFonts w:ascii="Times New Roman" w:eastAsia="宋体" w:hAnsi="Times New Roman" w:cs="Times New Roman" w:hint="eastAsia"/>
                <w:b/>
                <w:bCs/>
                <w:sz w:val="24"/>
                <w:szCs w:val="24"/>
                <w:highlight w:val="yellow"/>
              </w:rPr>
              <w:t>最短路表完整数据在附录</w:t>
            </w:r>
            <w:r w:rsidR="00BE3036">
              <w:rPr>
                <w:rFonts w:ascii="Times New Roman" w:eastAsia="宋体" w:hAnsi="Times New Roman" w:cs="Times New Roman" w:hint="eastAsia"/>
                <w:b/>
                <w:bCs/>
                <w:sz w:val="24"/>
                <w:szCs w:val="24"/>
                <w:highlight w:val="yellow"/>
              </w:rPr>
              <w:t>（最短路径）</w:t>
            </w:r>
          </w:p>
          <w:tbl>
            <w:tblPr>
              <w:tblW w:w="3800" w:type="dxa"/>
              <w:jc w:val="center"/>
              <w:tblLook w:val="04A0" w:firstRow="1" w:lastRow="0" w:firstColumn="1" w:lastColumn="0" w:noHBand="0" w:noVBand="1"/>
            </w:tblPr>
            <w:tblGrid>
              <w:gridCol w:w="700"/>
              <w:gridCol w:w="827"/>
              <w:gridCol w:w="827"/>
              <w:gridCol w:w="1480"/>
            </w:tblGrid>
            <w:tr w:rsidR="00D665B9" w:rsidRPr="00D665B9" w14:paraId="65F07A91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25DE418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编号</w:t>
                  </w:r>
                </w:p>
              </w:tc>
              <w:tc>
                <w:tcPr>
                  <w:tcW w:w="82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7046667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o</w:t>
                  </w:r>
                </w:p>
              </w:tc>
              <w:tc>
                <w:tcPr>
                  <w:tcW w:w="80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ED956A9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d</w:t>
                  </w:r>
                </w:p>
              </w:tc>
              <w:tc>
                <w:tcPr>
                  <w:tcW w:w="1480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2DE51A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最短路长度</w:t>
                  </w:r>
                </w:p>
              </w:tc>
            </w:tr>
            <w:tr w:rsidR="00D665B9" w:rsidRPr="00D665B9" w14:paraId="7E344C6E" w14:textId="77777777" w:rsidTr="00A570F5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BDD6EE" w:themeFill="accent5" w:themeFillTint="66"/>
                  <w:noWrap/>
                  <w:vAlign w:val="center"/>
                  <w:hideMark/>
                </w:tcPr>
                <w:p w14:paraId="559AFE44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BDD6EE" w:themeFill="accent5" w:themeFillTint="66"/>
                  <w:noWrap/>
                  <w:vAlign w:val="center"/>
                  <w:hideMark/>
                </w:tcPr>
                <w:p w14:paraId="36195EA1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868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BDD6EE" w:themeFill="accent5" w:themeFillTint="66"/>
                  <w:noWrap/>
                  <w:vAlign w:val="center"/>
                  <w:hideMark/>
                </w:tcPr>
                <w:p w14:paraId="06501DDC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2776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BDD6EE" w:themeFill="accent5" w:themeFillTint="66"/>
                  <w:noWrap/>
                  <w:vAlign w:val="center"/>
                  <w:hideMark/>
                </w:tcPr>
                <w:p w14:paraId="4A962C74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3.48</w:t>
                  </w:r>
                </w:p>
              </w:tc>
            </w:tr>
            <w:tr w:rsidR="00D665B9" w:rsidRPr="00D665B9" w14:paraId="0CC3C60A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765268D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E84BC2D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970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533D2BB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829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028153E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8.06</w:t>
                  </w:r>
                </w:p>
              </w:tc>
            </w:tr>
            <w:tr w:rsidR="00D665B9" w:rsidRPr="00D665B9" w14:paraId="41585243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D91314B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61CE4E9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691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D86903E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740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E586CF2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56.38</w:t>
                  </w:r>
                </w:p>
              </w:tc>
            </w:tr>
            <w:tr w:rsidR="00D665B9" w:rsidRPr="00D665B9" w14:paraId="66930FED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4589FB7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6F42559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1817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F49702B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289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F60FB3D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8.35</w:t>
                  </w:r>
                </w:p>
              </w:tc>
            </w:tr>
            <w:tr w:rsidR="00D665B9" w:rsidRPr="00D665B9" w14:paraId="43AB364E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2D6DCDA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5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7E3644B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490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98B8DED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513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9D0A087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4.05</w:t>
                  </w:r>
                </w:p>
              </w:tc>
            </w:tr>
            <w:tr w:rsidR="00D665B9" w:rsidRPr="00D665B9" w14:paraId="70E7B952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A4F3152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B23C83D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7846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6C5C7DE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21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C91654A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3.26</w:t>
                  </w:r>
                </w:p>
              </w:tc>
            </w:tr>
            <w:tr w:rsidR="00D665B9" w:rsidRPr="00D665B9" w14:paraId="09B69B7D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4BD7F4C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7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4C92780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540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3FD4FBC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0498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7E8D16B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3.57</w:t>
                  </w:r>
                </w:p>
              </w:tc>
            </w:tr>
            <w:tr w:rsidR="00D665B9" w:rsidRPr="00D665B9" w14:paraId="616BBEB5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D77C4EE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8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6CAB2FB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77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9411CD4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265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1FBBC17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1.51</w:t>
                  </w:r>
                </w:p>
              </w:tc>
            </w:tr>
            <w:tr w:rsidR="00D665B9" w:rsidRPr="00D665B9" w14:paraId="19ABC093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D80056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9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35D71CE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090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2E3B6B1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453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4E46963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0.25</w:t>
                  </w:r>
                </w:p>
              </w:tc>
            </w:tr>
            <w:tr w:rsidR="00D665B9" w:rsidRPr="00D665B9" w14:paraId="562718DE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D07976C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0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7490A23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25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816BCF4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170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B5BA71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9.28</w:t>
                  </w:r>
                </w:p>
              </w:tc>
            </w:tr>
            <w:tr w:rsidR="00D665B9" w:rsidRPr="00D665B9" w14:paraId="0E54EA99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4F1D6DD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1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CCCAA70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580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2B34F7A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701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3FCA50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2.04</w:t>
                  </w:r>
                </w:p>
              </w:tc>
            </w:tr>
            <w:tr w:rsidR="00D665B9" w:rsidRPr="00D665B9" w14:paraId="3CF84617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AB8A142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2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80F4B3A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9002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DC5B947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5077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5619E06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.98</w:t>
                  </w:r>
                </w:p>
              </w:tc>
            </w:tr>
            <w:tr w:rsidR="00D665B9" w:rsidRPr="00D665B9" w14:paraId="390186F6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BA5A837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3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D3300E0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742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8B5625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746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18BBDEA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0.72</w:t>
                  </w:r>
                </w:p>
              </w:tc>
            </w:tr>
            <w:tr w:rsidR="00D665B9" w:rsidRPr="00D665B9" w14:paraId="3E2E3D11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AA353C0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6D0B20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2537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F4BC3F6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0273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8A99E65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0.29</w:t>
                  </w:r>
                </w:p>
              </w:tc>
            </w:tr>
            <w:tr w:rsidR="00D665B9" w:rsidRPr="00D665B9" w14:paraId="175E5FC5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EE98DB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5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0EF8053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965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F1AC2D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1992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0B2D33B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9.44</w:t>
                  </w:r>
                </w:p>
              </w:tc>
            </w:tr>
            <w:tr w:rsidR="00D665B9" w:rsidRPr="00D665B9" w14:paraId="5CAE0FD2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A8CBA3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lastRenderedPageBreak/>
                    <w:t>16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3D1C6C6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637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1C36323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6102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FBEFAF2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93.61</w:t>
                  </w:r>
                </w:p>
              </w:tc>
            </w:tr>
            <w:tr w:rsidR="00D665B9" w:rsidRPr="00D665B9" w14:paraId="6E3B5A01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CA1D983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7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822317D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8526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22D1330C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421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EA01466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1.24</w:t>
                  </w:r>
                </w:p>
              </w:tc>
            </w:tr>
            <w:tr w:rsidR="00D665B9" w:rsidRPr="00D665B9" w14:paraId="6EBA7965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75F8C71B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8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63FB42A1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8793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9380304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9927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4D872D7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9.7</w:t>
                  </w:r>
                </w:p>
              </w:tc>
            </w:tr>
            <w:tr w:rsidR="00D665B9" w:rsidRPr="00D665B9" w14:paraId="695FD383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2D008FD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9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01F5779A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5903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0FA106F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5529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545559B8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55.26</w:t>
                  </w:r>
                </w:p>
              </w:tc>
            </w:tr>
            <w:tr w:rsidR="00D665B9" w:rsidRPr="00D665B9" w14:paraId="2042FBC0" w14:textId="77777777" w:rsidTr="00D665B9">
              <w:trPr>
                <w:trHeight w:val="288"/>
                <w:jc w:val="center"/>
              </w:trPr>
              <w:tc>
                <w:tcPr>
                  <w:tcW w:w="7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C424978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20</w:t>
                  </w:r>
                </w:p>
              </w:tc>
              <w:tc>
                <w:tcPr>
                  <w:tcW w:w="82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36094441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4534</w:t>
                  </w:r>
                </w:p>
              </w:tc>
              <w:tc>
                <w:tcPr>
                  <w:tcW w:w="8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1C8C4C47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11006</w:t>
                  </w:r>
                </w:p>
              </w:tc>
              <w:tc>
                <w:tcPr>
                  <w:tcW w:w="14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14:paraId="4D571164" w14:textId="77777777" w:rsidR="00D665B9" w:rsidRPr="00D665B9" w:rsidRDefault="00D665B9" w:rsidP="00D665B9">
                  <w:pPr>
                    <w:widowControl/>
                    <w:jc w:val="center"/>
                    <w:rPr>
                      <w:rFonts w:ascii="等线" w:eastAsia="等线" w:hAnsi="等线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D665B9">
                    <w:rPr>
                      <w:rFonts w:ascii="等线" w:eastAsia="等线" w:hAnsi="等线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31.71</w:t>
                  </w:r>
                </w:p>
              </w:tc>
            </w:tr>
          </w:tbl>
          <w:p w14:paraId="12E06B86" w14:textId="2B09973E" w:rsidR="00BE3036" w:rsidRDefault="00BE3036" w:rsidP="00D665B9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表</w:t>
            </w:r>
            <w:r w:rsidR="00A176C5"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：</w:t>
            </w:r>
            <w:r>
              <w:rPr>
                <w:rFonts w:ascii="宋体" w:eastAsia="宋体" w:hAnsi="宋体"/>
                <w:sz w:val="24"/>
                <w:szCs w:val="24"/>
              </w:rPr>
              <w:t>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hi最短路表</w:t>
            </w:r>
          </w:p>
          <w:p w14:paraId="29FBE836" w14:textId="009F4713" w:rsidR="00A570F5" w:rsidRDefault="00A570F5" w:rsidP="00D665B9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noProof/>
                <w:sz w:val="24"/>
                <w:szCs w:val="24"/>
              </w:rPr>
              <w:drawing>
                <wp:inline distT="0" distB="0" distL="0" distR="0" wp14:anchorId="1CCA3F9B" wp14:editId="651EBA60">
                  <wp:extent cx="4091940" cy="3072287"/>
                  <wp:effectExtent l="0" t="0" r="381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05852" cy="30827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A81DB34" w14:textId="550645B8" w:rsidR="000F0226" w:rsidRDefault="00A570F5" w:rsidP="000F0226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图3：chi网络编号1的最短路可视化</w:t>
            </w:r>
          </w:p>
          <w:p w14:paraId="486630FC" w14:textId="2ECA0854" w:rsidR="00CF46B6" w:rsidRDefault="00CF46B6" w:rsidP="00CF46B6">
            <w:pPr>
              <w:spacing w:line="400" w:lineRule="exact"/>
              <w:rPr>
                <w:rFonts w:ascii="黑体" w:eastAsia="黑体" w:hAnsi="黑体"/>
                <w:sz w:val="24"/>
                <w:szCs w:val="24"/>
              </w:rPr>
            </w:pPr>
            <w:r w:rsidRPr="00343A9A">
              <w:rPr>
                <w:rFonts w:ascii="黑体" w:eastAsia="黑体" w:hAnsi="黑体" w:hint="eastAsia"/>
                <w:sz w:val="24"/>
                <w:szCs w:val="24"/>
              </w:rPr>
              <w:t>4</w:t>
            </w:r>
            <w:r w:rsidRPr="00343A9A">
              <w:rPr>
                <w:rFonts w:ascii="黑体" w:eastAsia="黑体" w:hAnsi="黑体"/>
                <w:sz w:val="24"/>
                <w:szCs w:val="24"/>
              </w:rPr>
              <w:t>.</w:t>
            </w:r>
            <w:r>
              <w:rPr>
                <w:rFonts w:ascii="黑体" w:eastAsia="黑体" w:hAnsi="黑体"/>
                <w:sz w:val="24"/>
                <w:szCs w:val="24"/>
              </w:rPr>
              <w:t xml:space="preserve">4 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时间复杂度分析</w:t>
            </w:r>
          </w:p>
          <w:p w14:paraId="6AF00A21" w14:textId="1A756919" w:rsidR="00CF46B6" w:rsidRDefault="00837744" w:rsidP="002E791A">
            <w:pPr>
              <w:spacing w:line="400" w:lineRule="exac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4</w:t>
            </w:r>
            <w:r>
              <w:rPr>
                <w:rFonts w:ascii="黑体" w:eastAsia="黑体" w:hAnsi="黑体"/>
                <w:sz w:val="24"/>
                <w:szCs w:val="24"/>
              </w:rPr>
              <w:t>.4.1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分析逻辑</w:t>
            </w:r>
          </w:p>
          <w:p w14:paraId="254DA293" w14:textId="4D3996FA" w:rsidR="00837744" w:rsidRDefault="00A176C5" w:rsidP="00A176C5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编写</w:t>
            </w:r>
            <w:r w:rsidRPr="00A176C5">
              <w:rPr>
                <w:rFonts w:ascii="Times New Roman" w:eastAsia="宋体" w:hAnsi="Times New Roman" w:cs="Times New Roman"/>
                <w:sz w:val="24"/>
                <w:szCs w:val="24"/>
              </w:rPr>
              <w:t>glc_time_tests()</w:t>
            </w:r>
            <w:r w:rsidRPr="00A176C5">
              <w:rPr>
                <w:rFonts w:ascii="Times New Roman" w:eastAsia="宋体" w:hAnsi="Times New Roman" w:cs="Times New Roman"/>
                <w:sz w:val="24"/>
                <w:szCs w:val="24"/>
              </w:rPr>
              <w:t>、</w:t>
            </w:r>
            <w:r w:rsidRPr="00A176C5">
              <w:rPr>
                <w:rFonts w:ascii="Times New Roman" w:eastAsia="宋体" w:hAnsi="Times New Roman" w:cs="Times New Roman"/>
                <w:sz w:val="24"/>
                <w:szCs w:val="24"/>
              </w:rPr>
              <w:t>lc_time_tests()</w:t>
            </w:r>
            <w:r w:rsidRPr="00A176C5">
              <w:rPr>
                <w:rFonts w:ascii="Times New Roman" w:eastAsia="宋体" w:hAnsi="Times New Roman" w:cs="Times New Roman"/>
                <w:sz w:val="24"/>
                <w:szCs w:val="24"/>
              </w:rPr>
              <w:t>、</w:t>
            </w:r>
            <w:r w:rsidRPr="00A176C5">
              <w:rPr>
                <w:rFonts w:ascii="Times New Roman" w:eastAsia="宋体" w:hAnsi="Times New Roman" w:cs="Times New Roman"/>
                <w:sz w:val="24"/>
                <w:szCs w:val="24"/>
              </w:rPr>
              <w:t>ls_time_tests()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函数，函数的基本逻辑如下流程图</w:t>
            </w:r>
            <w:r w:rsidR="00E160BB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E160BB" w:rsidRPr="00E160BB">
              <w:rPr>
                <w:rFonts w:ascii="Times New Roman" w:eastAsia="宋体" w:hAnsi="Times New Roman" w:cs="Times New Roman"/>
                <w:sz w:val="24"/>
                <w:szCs w:val="24"/>
              </w:rPr>
              <w:t>*</w:t>
            </w:r>
            <w:r w:rsidR="00E160BB">
              <w:rPr>
                <w:rFonts w:ascii="宋体" w:eastAsia="宋体" w:hAnsi="宋体" w:hint="eastAsia"/>
                <w:sz w:val="24"/>
                <w:szCs w:val="24"/>
              </w:rPr>
              <w:t>表示</w:t>
            </w:r>
            <w:r w:rsidR="00E160BB" w:rsidRPr="00E160BB">
              <w:rPr>
                <w:rFonts w:ascii="Times New Roman" w:eastAsia="宋体" w:hAnsi="Times New Roman" w:cs="Times New Roman"/>
                <w:sz w:val="24"/>
                <w:szCs w:val="24"/>
              </w:rPr>
              <w:t>glc</w:t>
            </w:r>
            <w:r w:rsidR="00E160BB" w:rsidRPr="00E160BB">
              <w:rPr>
                <w:rFonts w:ascii="Times New Roman" w:eastAsia="宋体" w:hAnsi="Times New Roman" w:cs="Times New Roman"/>
                <w:sz w:val="24"/>
                <w:szCs w:val="24"/>
              </w:rPr>
              <w:t>、</w:t>
            </w:r>
            <w:r w:rsidR="00E160BB" w:rsidRPr="00E160BB">
              <w:rPr>
                <w:rFonts w:ascii="Times New Roman" w:eastAsia="宋体" w:hAnsi="Times New Roman" w:cs="Times New Roman"/>
                <w:sz w:val="24"/>
                <w:szCs w:val="24"/>
              </w:rPr>
              <w:t>lc</w:t>
            </w:r>
            <w:r w:rsidR="00E160BB" w:rsidRPr="00E160BB">
              <w:rPr>
                <w:rFonts w:ascii="Times New Roman" w:eastAsia="宋体" w:hAnsi="Times New Roman" w:cs="Times New Roman"/>
                <w:sz w:val="24"/>
                <w:szCs w:val="24"/>
              </w:rPr>
              <w:t>、</w:t>
            </w:r>
            <w:r w:rsidR="00E160BB" w:rsidRPr="00E160BB">
              <w:rPr>
                <w:rFonts w:ascii="Times New Roman" w:eastAsia="宋体" w:hAnsi="Times New Roman" w:cs="Times New Roman"/>
                <w:sz w:val="24"/>
                <w:szCs w:val="24"/>
              </w:rPr>
              <w:t>ls</w:t>
            </w:r>
            <w:r w:rsidR="00E160BB">
              <w:rPr>
                <w:rFonts w:ascii="宋体" w:eastAsia="宋体" w:hAnsi="宋体" w:hint="eastAsia"/>
                <w:sz w:val="24"/>
                <w:szCs w:val="24"/>
              </w:rPr>
              <w:t>）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：</w:t>
            </w:r>
          </w:p>
          <w:p w14:paraId="6FCA0F3F" w14:textId="51687B76" w:rsidR="00A176C5" w:rsidRDefault="000D4571" w:rsidP="00A176C5">
            <w:r>
              <w:object w:dxaOrig="13464" w:dyaOrig="2963" w14:anchorId="2818871E">
                <v:shape id="_x0000_i1028" type="#_x0000_t75" style="width:399pt;height:87.5pt" o:ole="">
                  <v:imagedata r:id="rId21" o:title=""/>
                </v:shape>
                <o:OLEObject Type="Embed" ProgID="Visio.Drawing.15" ShapeID="_x0000_i1028" DrawAspect="Content" ObjectID="_1728230542" r:id="rId22"/>
              </w:object>
            </w:r>
          </w:p>
          <w:p w14:paraId="224215C2" w14:textId="2716DA20" w:rsidR="00A176C5" w:rsidRPr="00E160BB" w:rsidRDefault="00A176C5" w:rsidP="00E160BB">
            <w:pPr>
              <w:jc w:val="center"/>
              <w:rPr>
                <w:rFonts w:ascii="宋体" w:eastAsia="宋体" w:hAnsi="宋体"/>
              </w:rPr>
            </w:pPr>
            <w:r w:rsidRPr="00E160BB">
              <w:rPr>
                <w:rFonts w:ascii="宋体" w:eastAsia="宋体" w:hAnsi="宋体" w:hint="eastAsia"/>
              </w:rPr>
              <w:t>图4：</w:t>
            </w:r>
            <w:r w:rsidR="00E160BB" w:rsidRPr="00E160BB">
              <w:rPr>
                <w:rFonts w:ascii="宋体" w:eastAsia="宋体" w:hAnsi="宋体" w:hint="eastAsia"/>
              </w:rPr>
              <w:t>时间读取函数流程图</w:t>
            </w:r>
          </w:p>
          <w:p w14:paraId="5A6DA452" w14:textId="7EEC188D" w:rsidR="00A176C5" w:rsidRDefault="00DC1BFE" w:rsidP="00704B7D">
            <w:pPr>
              <w:spacing w:after="240"/>
              <w:ind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以</w:t>
            </w:r>
            <w:r w:rsidRPr="00A176C5">
              <w:rPr>
                <w:rFonts w:ascii="Times New Roman" w:eastAsia="宋体" w:hAnsi="Times New Roman" w:cs="Times New Roman"/>
                <w:sz w:val="24"/>
                <w:szCs w:val="24"/>
              </w:rPr>
              <w:t>ls_time_tests()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为例</w:t>
            </w:r>
            <w:r w:rsidR="00C87F67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代码为：</w:t>
            </w:r>
          </w:p>
          <w:p w14:paraId="17B31815" w14:textId="77777777" w:rsidR="00C87F67" w:rsidRPr="00C87F67" w:rsidRDefault="00C87F67" w:rsidP="00C87F67">
            <w:pPr>
              <w:widowControl/>
              <w:numPr>
                <w:ilvl w:val="0"/>
                <w:numId w:val="14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357" w:hanging="357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87F67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def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ls_time_tests():  </w:t>
            </w:r>
          </w:p>
          <w:p w14:paraId="4CAF9A65" w14:textId="77777777" w:rsidR="00C87F67" w:rsidRPr="00C87F67" w:rsidRDefault="00C87F67" w:rsidP="00C87F67">
            <w:pPr>
              <w:widowControl/>
              <w:numPr>
                <w:ilvl w:val="0"/>
                <w:numId w:val="14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357" w:hanging="357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ls_time = []  </w:t>
            </w:r>
          </w:p>
          <w:p w14:paraId="07C2FA73" w14:textId="77777777" w:rsidR="00C87F67" w:rsidRPr="00C87F67" w:rsidRDefault="00C87F67" w:rsidP="00C87F67">
            <w:pPr>
              <w:widowControl/>
              <w:numPr>
                <w:ilvl w:val="0"/>
                <w:numId w:val="14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357" w:hanging="357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C87F67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i </w:t>
            </w:r>
            <w:r w:rsidRPr="00C87F67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range(1,10):  </w:t>
            </w:r>
          </w:p>
          <w:p w14:paraId="5E0EB484" w14:textId="77777777" w:rsidR="00C87F67" w:rsidRPr="00C87F67" w:rsidRDefault="00C87F67" w:rsidP="00C87F67">
            <w:pPr>
              <w:widowControl/>
              <w:numPr>
                <w:ilvl w:val="0"/>
                <w:numId w:val="14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357" w:hanging="357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start = time.time() </w:t>
            </w:r>
            <w:r w:rsidRPr="00C87F6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</w:t>
            </w:r>
            <w:r w:rsidRPr="00C87F6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开始运行时间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5300245" w14:textId="31CB33E8" w:rsidR="00C87F67" w:rsidRPr="00C87F67" w:rsidRDefault="00C87F67" w:rsidP="00C87F67">
            <w:pPr>
              <w:widowControl/>
              <w:numPr>
                <w:ilvl w:val="0"/>
                <w:numId w:val="14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357" w:hanging="357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SPP_LS(o_id[i], </w:t>
            </w:r>
            <w:r w:rsidR="000D457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NODE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)  </w:t>
            </w:r>
          </w:p>
          <w:p w14:paraId="4DD3F47F" w14:textId="77777777" w:rsidR="00C87F67" w:rsidRPr="00C87F67" w:rsidRDefault="00C87F67" w:rsidP="00C87F67">
            <w:pPr>
              <w:widowControl/>
              <w:numPr>
                <w:ilvl w:val="0"/>
                <w:numId w:val="14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357" w:hanging="357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end = time.time() </w:t>
            </w:r>
            <w:r w:rsidRPr="00C87F6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#</w:t>
            </w:r>
            <w:r w:rsidRPr="00C87F6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结束运行时间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7578779" w14:textId="77777777" w:rsidR="00C87F67" w:rsidRPr="00C87F67" w:rsidRDefault="00C87F67" w:rsidP="00C87F67">
            <w:pPr>
              <w:widowControl/>
              <w:numPr>
                <w:ilvl w:val="0"/>
                <w:numId w:val="14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357" w:hanging="357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ls_time.append(end-start)  </w:t>
            </w:r>
          </w:p>
          <w:p w14:paraId="53F516E8" w14:textId="77777777" w:rsidR="00C87F67" w:rsidRPr="00C87F67" w:rsidRDefault="00C87F67" w:rsidP="00C87F67">
            <w:pPr>
              <w:widowControl/>
              <w:numPr>
                <w:ilvl w:val="0"/>
                <w:numId w:val="14"/>
              </w:numPr>
              <w:pBdr>
                <w:left w:val="single" w:sz="18" w:space="0" w:color="6CE26C"/>
              </w:pBdr>
              <w:shd w:val="clear" w:color="auto" w:fill="F8F8F8"/>
              <w:spacing w:line="210" w:lineRule="atLeast"/>
              <w:ind w:left="357" w:hanging="357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    </w:t>
            </w:r>
            <w:r w:rsidRPr="00C87F67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print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(</w:t>
            </w:r>
            <w:r w:rsidRPr="00C87F67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'ls_time:'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,end=</w:t>
            </w:r>
            <w:r w:rsidRPr="00C87F67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''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)  </w:t>
            </w:r>
          </w:p>
          <w:p w14:paraId="7C7C95F9" w14:textId="77777777" w:rsidR="00C87F67" w:rsidRPr="00C87F67" w:rsidRDefault="00C87F67" w:rsidP="00C87F67">
            <w:pPr>
              <w:widowControl/>
              <w:numPr>
                <w:ilvl w:val="0"/>
                <w:numId w:val="14"/>
              </w:numPr>
              <w:pBdr>
                <w:left w:val="single" w:sz="18" w:space="0" w:color="6CE26C"/>
              </w:pBdr>
              <w:shd w:val="clear" w:color="auto" w:fill="FFFFFF"/>
              <w:spacing w:line="210" w:lineRule="atLeast"/>
              <w:ind w:left="357" w:hanging="357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C87F67">
              <w:rPr>
                <w:rFonts w:ascii="Consolas" w:eastAsia="宋体" w:hAnsi="Consolas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print</w:t>
            </w:r>
            <w:r w:rsidRPr="00C87F6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(ls_time)  </w:t>
            </w:r>
          </w:p>
          <w:p w14:paraId="5AC2D181" w14:textId="28486B22" w:rsidR="00C87F67" w:rsidRDefault="00C87F67" w:rsidP="00C87F67">
            <w:pPr>
              <w:rPr>
                <w:rFonts w:ascii="宋体" w:eastAsia="宋体" w:hAnsi="宋体"/>
                <w:sz w:val="24"/>
                <w:szCs w:val="24"/>
              </w:rPr>
            </w:pPr>
          </w:p>
          <w:p w14:paraId="7D42CB7E" w14:textId="3467E220" w:rsidR="00704B7D" w:rsidRDefault="00704B7D" w:rsidP="00704B7D">
            <w:pPr>
              <w:ind w:left="357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主程序中，对于不同网络，每次生成1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对od对。如下：</w:t>
            </w:r>
          </w:p>
          <w:p w14:paraId="105AB1D5" w14:textId="61CEDFE1" w:rsidR="00704B7D" w:rsidRPr="00A176C5" w:rsidRDefault="003A7B3C" w:rsidP="00704B7D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586FA2AA" wp14:editId="4DC02B20">
                  <wp:extent cx="5274310" cy="2886710"/>
                  <wp:effectExtent l="0" t="0" r="2540" b="889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886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9C4ED15" w14:textId="1EB56F64" w:rsidR="00837744" w:rsidRDefault="00837744" w:rsidP="002E791A">
            <w:pPr>
              <w:spacing w:line="400" w:lineRule="exac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4</w:t>
            </w:r>
            <w:r>
              <w:rPr>
                <w:rFonts w:ascii="黑体" w:eastAsia="黑体" w:hAnsi="黑体"/>
                <w:sz w:val="24"/>
                <w:szCs w:val="24"/>
              </w:rPr>
              <w:t>.4.2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运行结果</w:t>
            </w:r>
          </w:p>
          <w:p w14:paraId="317F056D" w14:textId="07D15145" w:rsidR="00607F1B" w:rsidRPr="00607F1B" w:rsidRDefault="00607F1B" w:rsidP="002E791A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对于c</w:t>
            </w:r>
            <w:r w:rsidR="00442231">
              <w:rPr>
                <w:rFonts w:ascii="宋体" w:eastAsia="宋体" w:hAnsi="宋体" w:hint="eastAsia"/>
                <w:sz w:val="24"/>
                <w:szCs w:val="24"/>
              </w:rPr>
              <w:t>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网络</w:t>
            </w:r>
            <w:r w:rsidR="00F85D7E">
              <w:rPr>
                <w:rFonts w:ascii="宋体" w:eastAsia="宋体" w:hAnsi="宋体" w:hint="eastAsia"/>
                <w:sz w:val="24"/>
                <w:szCs w:val="24"/>
              </w:rPr>
              <w:t>：</w:t>
            </w:r>
          </w:p>
          <w:tbl>
            <w:tblPr>
              <w:tblStyle w:val="a5"/>
              <w:tblW w:w="10300" w:type="dxa"/>
              <w:tblLook w:val="04A0" w:firstRow="1" w:lastRow="0" w:firstColumn="1" w:lastColumn="0" w:noHBand="0" w:noVBand="1"/>
            </w:tblPr>
            <w:tblGrid>
              <w:gridCol w:w="938"/>
              <w:gridCol w:w="738"/>
              <w:gridCol w:w="738"/>
              <w:gridCol w:w="738"/>
              <w:gridCol w:w="738"/>
              <w:gridCol w:w="878"/>
              <w:gridCol w:w="836"/>
              <w:gridCol w:w="808"/>
              <w:gridCol w:w="836"/>
              <w:gridCol w:w="822"/>
            </w:tblGrid>
            <w:tr w:rsidR="00607F1B" w:rsidRPr="003E4A6C" w14:paraId="465C4FE0" w14:textId="77777777" w:rsidTr="003E4A6C">
              <w:trPr>
                <w:trHeight w:val="276"/>
              </w:trPr>
              <w:tc>
                <w:tcPr>
                  <w:tcW w:w="960" w:type="dxa"/>
                  <w:noWrap/>
                  <w:hideMark/>
                </w:tcPr>
                <w:p w14:paraId="0CA2A301" w14:textId="7777777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od</w:t>
                  </w:r>
                </w:p>
              </w:tc>
              <w:tc>
                <w:tcPr>
                  <w:tcW w:w="960" w:type="dxa"/>
                  <w:noWrap/>
                  <w:hideMark/>
                </w:tcPr>
                <w:p w14:paraId="565413AF" w14:textId="7777777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(242, 412)</w:t>
                  </w:r>
                </w:p>
              </w:tc>
              <w:tc>
                <w:tcPr>
                  <w:tcW w:w="960" w:type="dxa"/>
                  <w:noWrap/>
                  <w:hideMark/>
                </w:tcPr>
                <w:p w14:paraId="728414DC" w14:textId="7777777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(311, 563)</w:t>
                  </w:r>
                </w:p>
              </w:tc>
              <w:tc>
                <w:tcPr>
                  <w:tcW w:w="960" w:type="dxa"/>
                  <w:noWrap/>
                  <w:hideMark/>
                </w:tcPr>
                <w:p w14:paraId="50213887" w14:textId="644550A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(106, 297)</w:t>
                  </w:r>
                </w:p>
              </w:tc>
              <w:tc>
                <w:tcPr>
                  <w:tcW w:w="960" w:type="dxa"/>
                  <w:noWrap/>
                  <w:hideMark/>
                </w:tcPr>
                <w:p w14:paraId="25826F95" w14:textId="7777777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(739, 820)</w:t>
                  </w:r>
                </w:p>
              </w:tc>
              <w:tc>
                <w:tcPr>
                  <w:tcW w:w="1160" w:type="dxa"/>
                  <w:noWrap/>
                  <w:hideMark/>
                </w:tcPr>
                <w:p w14:paraId="17FF671F" w14:textId="7777777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 (406, 784)</w:t>
                  </w:r>
                </w:p>
              </w:tc>
              <w:tc>
                <w:tcPr>
                  <w:tcW w:w="1100" w:type="dxa"/>
                  <w:noWrap/>
                  <w:hideMark/>
                </w:tcPr>
                <w:p w14:paraId="3C23C862" w14:textId="7777777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(491, 61)</w:t>
                  </w:r>
                </w:p>
              </w:tc>
              <w:tc>
                <w:tcPr>
                  <w:tcW w:w="1060" w:type="dxa"/>
                  <w:noWrap/>
                  <w:hideMark/>
                </w:tcPr>
                <w:p w14:paraId="43CB3350" w14:textId="7777777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(159, 228)</w:t>
                  </w:r>
                </w:p>
              </w:tc>
              <w:tc>
                <w:tcPr>
                  <w:tcW w:w="1100" w:type="dxa"/>
                  <w:noWrap/>
                  <w:hideMark/>
                </w:tcPr>
                <w:p w14:paraId="657C6A7D" w14:textId="7777777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 (93, 533)</w:t>
                  </w:r>
                </w:p>
              </w:tc>
              <w:tc>
                <w:tcPr>
                  <w:tcW w:w="1080" w:type="dxa"/>
                  <w:noWrap/>
                  <w:hideMark/>
                </w:tcPr>
                <w:p w14:paraId="710E22DC" w14:textId="77777777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(69, 550)</w:t>
                  </w:r>
                </w:p>
              </w:tc>
            </w:tr>
            <w:tr w:rsidR="00607F1B" w:rsidRPr="003E4A6C" w14:paraId="3BD51731" w14:textId="77777777" w:rsidTr="00260078">
              <w:trPr>
                <w:trHeight w:val="276"/>
              </w:trPr>
              <w:tc>
                <w:tcPr>
                  <w:tcW w:w="960" w:type="dxa"/>
                  <w:noWrap/>
                  <w:hideMark/>
                </w:tcPr>
                <w:p w14:paraId="5E712B40" w14:textId="733466F2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glc_time</w:t>
                  </w:r>
                  <w:r w:rsidR="00607F1B">
                    <w:rPr>
                      <w:rFonts w:ascii="Times New Roman" w:eastAsia="等线" w:hAnsi="Times New Roman" w:cs="Times New Roman" w:hint="eastAsia"/>
                      <w:b/>
                      <w:bCs/>
                      <w:color w:val="000000"/>
                      <w:kern w:val="0"/>
                      <w:sz w:val="22"/>
                    </w:rPr>
                    <w:t>(</w:t>
                  </w:r>
                  <w:r w:rsidR="00607F1B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s)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36951F27" w14:textId="3C5A6CF7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7959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11D8DA09" w14:textId="741301F7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8435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47314DF5" w14:textId="183F5074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7829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49887CCE" w14:textId="4FFE1F06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7790</w:t>
                  </w:r>
                </w:p>
              </w:tc>
              <w:tc>
                <w:tcPr>
                  <w:tcW w:w="1160" w:type="dxa"/>
                  <w:noWrap/>
                  <w:vAlign w:val="center"/>
                  <w:hideMark/>
                </w:tcPr>
                <w:p w14:paraId="1428CBA5" w14:textId="62F8FB73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7450</w:t>
                  </w:r>
                </w:p>
              </w:tc>
              <w:tc>
                <w:tcPr>
                  <w:tcW w:w="1100" w:type="dxa"/>
                  <w:noWrap/>
                  <w:vAlign w:val="center"/>
                  <w:hideMark/>
                </w:tcPr>
                <w:p w14:paraId="7C19467D" w14:textId="04D3558E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7131</w:t>
                  </w:r>
                </w:p>
              </w:tc>
              <w:tc>
                <w:tcPr>
                  <w:tcW w:w="1060" w:type="dxa"/>
                  <w:noWrap/>
                  <w:vAlign w:val="center"/>
                  <w:hideMark/>
                </w:tcPr>
                <w:p w14:paraId="70B22989" w14:textId="3A85D5D8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7584</w:t>
                  </w:r>
                </w:p>
              </w:tc>
              <w:tc>
                <w:tcPr>
                  <w:tcW w:w="1100" w:type="dxa"/>
                  <w:noWrap/>
                  <w:vAlign w:val="center"/>
                  <w:hideMark/>
                </w:tcPr>
                <w:p w14:paraId="7DF05DFC" w14:textId="3B698E38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7979</w:t>
                  </w:r>
                </w:p>
              </w:tc>
              <w:tc>
                <w:tcPr>
                  <w:tcW w:w="1080" w:type="dxa"/>
                  <w:noWrap/>
                  <w:vAlign w:val="center"/>
                  <w:hideMark/>
                </w:tcPr>
                <w:p w14:paraId="09527813" w14:textId="5B81D083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8029</w:t>
                  </w:r>
                </w:p>
              </w:tc>
            </w:tr>
            <w:tr w:rsidR="00607F1B" w:rsidRPr="003E4A6C" w14:paraId="4C51EDC9" w14:textId="77777777" w:rsidTr="00260078">
              <w:trPr>
                <w:trHeight w:val="276"/>
              </w:trPr>
              <w:tc>
                <w:tcPr>
                  <w:tcW w:w="960" w:type="dxa"/>
                  <w:noWrap/>
                  <w:hideMark/>
                </w:tcPr>
                <w:p w14:paraId="78E785AB" w14:textId="1DED1BF5" w:rsidR="003E4A6C" w:rsidRP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lc_time</w:t>
                  </w:r>
                  <w:r w:rsidR="00607F1B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(s)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64FFED46" w14:textId="1E290716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050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493E95E2" w14:textId="27019423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030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0108D7D2" w14:textId="029CBE96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040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4B4C492A" w14:textId="524838FD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040</w:t>
                  </w:r>
                </w:p>
              </w:tc>
              <w:tc>
                <w:tcPr>
                  <w:tcW w:w="1160" w:type="dxa"/>
                  <w:noWrap/>
                  <w:vAlign w:val="center"/>
                  <w:hideMark/>
                </w:tcPr>
                <w:p w14:paraId="489F9ABD" w14:textId="37BF1A1B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030</w:t>
                  </w:r>
                </w:p>
              </w:tc>
              <w:tc>
                <w:tcPr>
                  <w:tcW w:w="1100" w:type="dxa"/>
                  <w:noWrap/>
                  <w:vAlign w:val="center"/>
                  <w:hideMark/>
                </w:tcPr>
                <w:p w14:paraId="2E0018BB" w14:textId="39594045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030</w:t>
                  </w:r>
                </w:p>
              </w:tc>
              <w:tc>
                <w:tcPr>
                  <w:tcW w:w="1060" w:type="dxa"/>
                  <w:noWrap/>
                  <w:vAlign w:val="center"/>
                  <w:hideMark/>
                </w:tcPr>
                <w:p w14:paraId="54C19021" w14:textId="30037554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030</w:t>
                  </w:r>
                </w:p>
              </w:tc>
              <w:tc>
                <w:tcPr>
                  <w:tcW w:w="1100" w:type="dxa"/>
                  <w:noWrap/>
                  <w:vAlign w:val="center"/>
                  <w:hideMark/>
                </w:tcPr>
                <w:p w14:paraId="20C325CC" w14:textId="0FB8DE53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030</w:t>
                  </w:r>
                </w:p>
              </w:tc>
              <w:tc>
                <w:tcPr>
                  <w:tcW w:w="1080" w:type="dxa"/>
                  <w:noWrap/>
                  <w:vAlign w:val="center"/>
                  <w:hideMark/>
                </w:tcPr>
                <w:p w14:paraId="798DB47C" w14:textId="4235E294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040</w:t>
                  </w:r>
                </w:p>
              </w:tc>
            </w:tr>
            <w:tr w:rsidR="00607F1B" w:rsidRPr="003E4A6C" w14:paraId="27011173" w14:textId="77777777" w:rsidTr="00260078">
              <w:trPr>
                <w:trHeight w:val="276"/>
              </w:trPr>
              <w:tc>
                <w:tcPr>
                  <w:tcW w:w="960" w:type="dxa"/>
                  <w:noWrap/>
                  <w:hideMark/>
                </w:tcPr>
                <w:p w14:paraId="05941694" w14:textId="77777777" w:rsidR="003E4A6C" w:rsidRDefault="003E4A6C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ls_time</w:t>
                  </w:r>
                </w:p>
                <w:p w14:paraId="7E1C11DB" w14:textId="2241F2F0" w:rsidR="00607F1B" w:rsidRPr="003E4A6C" w:rsidRDefault="00607F1B" w:rsidP="003E4A6C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(</w:t>
                  </w:r>
                  <w:r>
                    <w:rPr>
                      <w:rFonts w:ascii="Times New Roman" w:eastAsia="等线" w:hAnsi="Times New Roman" w:cs="Times New Roman" w:hint="eastAsia"/>
                      <w:b/>
                      <w:bCs/>
                      <w:color w:val="000000"/>
                      <w:kern w:val="0"/>
                      <w:sz w:val="22"/>
                    </w:rPr>
                    <w:t>s</w:t>
                  </w:r>
                  <w:r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)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15E5F699" w14:textId="28422C19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379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3231FEC2" w14:textId="0DA276E1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369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430734A3" w14:textId="2CB74744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399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067B3B18" w14:textId="0E35D805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439</w:t>
                  </w:r>
                </w:p>
              </w:tc>
              <w:tc>
                <w:tcPr>
                  <w:tcW w:w="1160" w:type="dxa"/>
                  <w:noWrap/>
                  <w:vAlign w:val="center"/>
                  <w:hideMark/>
                </w:tcPr>
                <w:p w14:paraId="4096AE15" w14:textId="42ACE2E6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479</w:t>
                  </w:r>
                </w:p>
              </w:tc>
              <w:tc>
                <w:tcPr>
                  <w:tcW w:w="1100" w:type="dxa"/>
                  <w:noWrap/>
                  <w:vAlign w:val="center"/>
                  <w:hideMark/>
                </w:tcPr>
                <w:p w14:paraId="6FA13577" w14:textId="7D897C66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389</w:t>
                  </w:r>
                </w:p>
              </w:tc>
              <w:tc>
                <w:tcPr>
                  <w:tcW w:w="1060" w:type="dxa"/>
                  <w:noWrap/>
                  <w:vAlign w:val="center"/>
                  <w:hideMark/>
                </w:tcPr>
                <w:p w14:paraId="168D0E45" w14:textId="1E765602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419</w:t>
                  </w:r>
                </w:p>
              </w:tc>
              <w:tc>
                <w:tcPr>
                  <w:tcW w:w="1100" w:type="dxa"/>
                  <w:noWrap/>
                  <w:vAlign w:val="center"/>
                  <w:hideMark/>
                </w:tcPr>
                <w:p w14:paraId="3C69203E" w14:textId="3CCE556E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389</w:t>
                  </w:r>
                </w:p>
              </w:tc>
              <w:tc>
                <w:tcPr>
                  <w:tcW w:w="1080" w:type="dxa"/>
                  <w:noWrap/>
                  <w:vAlign w:val="center"/>
                  <w:hideMark/>
                </w:tcPr>
                <w:p w14:paraId="2806C6B0" w14:textId="52B03A78" w:rsidR="003E4A6C" w:rsidRPr="003E4A6C" w:rsidRDefault="003E4A6C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0.0466</w:t>
                  </w:r>
                </w:p>
              </w:tc>
            </w:tr>
          </w:tbl>
          <w:p w14:paraId="15C0E73D" w14:textId="13369E0A" w:rsidR="005C387C" w:rsidRPr="00435BCC" w:rsidRDefault="005C387C" w:rsidP="005C387C">
            <w:pPr>
              <w:jc w:val="center"/>
              <w:rPr>
                <w:rFonts w:ascii="宋体" w:eastAsia="宋体" w:hAnsi="宋体"/>
                <w:sz w:val="22"/>
              </w:rPr>
            </w:pPr>
            <w:r w:rsidRPr="00435BCC">
              <w:rPr>
                <w:rFonts w:ascii="宋体" w:eastAsia="宋体" w:hAnsi="宋体" w:hint="eastAsia"/>
                <w:sz w:val="22"/>
              </w:rPr>
              <w:t>表4：</w:t>
            </w:r>
            <w:r w:rsidRPr="00435BCC">
              <w:rPr>
                <w:rFonts w:ascii="宋体" w:eastAsia="宋体" w:hAnsi="宋体"/>
                <w:sz w:val="22"/>
              </w:rPr>
              <w:t>c</w:t>
            </w:r>
            <w:r w:rsidR="00442231" w:rsidRPr="00435BCC">
              <w:rPr>
                <w:rFonts w:ascii="宋体" w:eastAsia="宋体" w:hAnsi="宋体" w:hint="eastAsia"/>
                <w:sz w:val="22"/>
              </w:rPr>
              <w:t>s</w:t>
            </w:r>
            <w:r w:rsidRPr="00435BCC">
              <w:rPr>
                <w:rFonts w:ascii="宋体" w:eastAsia="宋体" w:hAnsi="宋体" w:hint="eastAsia"/>
                <w:sz w:val="22"/>
              </w:rPr>
              <w:t>网络运行时间表</w:t>
            </w:r>
          </w:p>
          <w:p w14:paraId="6B045430" w14:textId="5A0BFD4B" w:rsidR="00837744" w:rsidRDefault="00F85D7E" w:rsidP="002E791A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  <w:r w:rsidRPr="00F85D7E">
              <w:rPr>
                <w:rFonts w:ascii="宋体" w:eastAsia="宋体" w:hAnsi="宋体" w:hint="eastAsia"/>
                <w:sz w:val="24"/>
                <w:szCs w:val="24"/>
              </w:rPr>
              <w:t>对于chi网络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：</w:t>
            </w:r>
          </w:p>
          <w:tbl>
            <w:tblPr>
              <w:tblStyle w:val="a5"/>
              <w:tblW w:w="8070" w:type="dxa"/>
              <w:tblLook w:val="04A0" w:firstRow="1" w:lastRow="0" w:firstColumn="1" w:lastColumn="0" w:noHBand="0" w:noVBand="1"/>
            </w:tblPr>
            <w:tblGrid>
              <w:gridCol w:w="1030"/>
              <w:gridCol w:w="783"/>
              <w:gridCol w:w="783"/>
              <w:gridCol w:w="782"/>
              <w:gridCol w:w="782"/>
              <w:gridCol w:w="782"/>
              <w:gridCol w:w="782"/>
              <w:gridCol w:w="782"/>
              <w:gridCol w:w="782"/>
              <w:gridCol w:w="782"/>
            </w:tblGrid>
            <w:tr w:rsidR="00F85D7E" w:rsidRPr="00F85D7E" w14:paraId="27C31D5F" w14:textId="77777777" w:rsidTr="00F85D7E">
              <w:trPr>
                <w:trHeight w:val="276"/>
              </w:trPr>
              <w:tc>
                <w:tcPr>
                  <w:tcW w:w="860" w:type="dxa"/>
                  <w:noWrap/>
                  <w:vAlign w:val="center"/>
                  <w:hideMark/>
                </w:tcPr>
                <w:p w14:paraId="4D4CE402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od</w:t>
                  </w:r>
                </w:p>
              </w:tc>
              <w:tc>
                <w:tcPr>
                  <w:tcW w:w="795" w:type="dxa"/>
                  <w:noWrap/>
                  <w:hideMark/>
                </w:tcPr>
                <w:p w14:paraId="19D3EDE8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(3868, 6580)</w:t>
                  </w:r>
                </w:p>
              </w:tc>
              <w:tc>
                <w:tcPr>
                  <w:tcW w:w="795" w:type="dxa"/>
                  <w:noWrap/>
                  <w:hideMark/>
                </w:tcPr>
                <w:p w14:paraId="725AAB34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 xml:space="preserve"> (4970, 9002)</w:t>
                  </w:r>
                </w:p>
              </w:tc>
              <w:tc>
                <w:tcPr>
                  <w:tcW w:w="795" w:type="dxa"/>
                  <w:noWrap/>
                  <w:hideMark/>
                </w:tcPr>
                <w:p w14:paraId="1B66E680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 xml:space="preserve"> (1691, 4742)</w:t>
                  </w:r>
                </w:p>
              </w:tc>
              <w:tc>
                <w:tcPr>
                  <w:tcW w:w="855" w:type="dxa"/>
                  <w:noWrap/>
                  <w:hideMark/>
                </w:tcPr>
                <w:p w14:paraId="55A572AC" w14:textId="7D1E9CF4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(11817, 12537)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472D16D6" w14:textId="1A784204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(6490, 965)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27D1EE3B" w14:textId="12895338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(7846, 3637)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3BAD02C8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(2540, 8526)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77509915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(1477, 8793)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6A0DA014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(1090, 5903)</w:t>
                  </w:r>
                </w:p>
              </w:tc>
            </w:tr>
            <w:tr w:rsidR="00F85D7E" w:rsidRPr="00F85D7E" w14:paraId="150D4235" w14:textId="77777777" w:rsidTr="00F85D7E">
              <w:trPr>
                <w:trHeight w:val="276"/>
              </w:trPr>
              <w:tc>
                <w:tcPr>
                  <w:tcW w:w="860" w:type="dxa"/>
                  <w:noWrap/>
                  <w:hideMark/>
                </w:tcPr>
                <w:p w14:paraId="034A93E4" w14:textId="3B0D893C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glc_time</w:t>
                  </w:r>
                  <w:r>
                    <w:rPr>
                      <w:rFonts w:ascii="Times New Roman" w:eastAsia="等线" w:hAnsi="Times New Roman" w:cs="Times New Roman" w:hint="eastAsia"/>
                      <w:b/>
                      <w:bCs/>
                      <w:color w:val="000000"/>
                      <w:kern w:val="0"/>
                      <w:sz w:val="22"/>
                    </w:rPr>
                    <w:t>(</w:t>
                  </w:r>
                  <w:r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s)</w:t>
                  </w:r>
                </w:p>
              </w:tc>
              <w:tc>
                <w:tcPr>
                  <w:tcW w:w="795" w:type="dxa"/>
                  <w:noWrap/>
                  <w:hideMark/>
                </w:tcPr>
                <w:p w14:paraId="5F184527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214.967 </w:t>
                  </w:r>
                </w:p>
              </w:tc>
              <w:tc>
                <w:tcPr>
                  <w:tcW w:w="795" w:type="dxa"/>
                  <w:noWrap/>
                  <w:hideMark/>
                </w:tcPr>
                <w:p w14:paraId="4121D345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217.525 </w:t>
                  </w:r>
                </w:p>
              </w:tc>
              <w:tc>
                <w:tcPr>
                  <w:tcW w:w="795" w:type="dxa"/>
                  <w:noWrap/>
                  <w:hideMark/>
                </w:tcPr>
                <w:p w14:paraId="49B2D056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206.690 </w:t>
                  </w:r>
                </w:p>
              </w:tc>
              <w:tc>
                <w:tcPr>
                  <w:tcW w:w="855" w:type="dxa"/>
                  <w:noWrap/>
                  <w:hideMark/>
                </w:tcPr>
                <w:p w14:paraId="6BEF5E03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211.358 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58F69312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205.541 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06750EA8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212.362 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53BFF2D6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215.388 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05D3D13D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215.893 </w:t>
                  </w:r>
                </w:p>
              </w:tc>
              <w:tc>
                <w:tcPr>
                  <w:tcW w:w="794" w:type="dxa"/>
                  <w:noWrap/>
                  <w:hideMark/>
                </w:tcPr>
                <w:p w14:paraId="2A0ECE4E" w14:textId="77777777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 xml:space="preserve">219.841 </w:t>
                  </w:r>
                </w:p>
              </w:tc>
            </w:tr>
            <w:tr w:rsidR="00F85D7E" w:rsidRPr="00F85D7E" w14:paraId="60B5F21A" w14:textId="77777777" w:rsidTr="00260078">
              <w:trPr>
                <w:trHeight w:val="276"/>
              </w:trPr>
              <w:tc>
                <w:tcPr>
                  <w:tcW w:w="860" w:type="dxa"/>
                  <w:noWrap/>
                  <w:hideMark/>
                </w:tcPr>
                <w:p w14:paraId="38B1A3C0" w14:textId="43118765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lc_time</w:t>
                  </w:r>
                  <w:r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(s)</w:t>
                  </w:r>
                </w:p>
              </w:tc>
              <w:tc>
                <w:tcPr>
                  <w:tcW w:w="795" w:type="dxa"/>
                  <w:noWrap/>
                  <w:vAlign w:val="center"/>
                  <w:hideMark/>
                </w:tcPr>
                <w:p w14:paraId="11E3D4F2" w14:textId="2EBEF807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2.076</w:t>
                  </w:r>
                </w:p>
              </w:tc>
              <w:tc>
                <w:tcPr>
                  <w:tcW w:w="795" w:type="dxa"/>
                  <w:noWrap/>
                  <w:vAlign w:val="center"/>
                  <w:hideMark/>
                </w:tcPr>
                <w:p w14:paraId="6C6CF35F" w14:textId="6F3DE68E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7.544</w:t>
                  </w:r>
                </w:p>
              </w:tc>
              <w:tc>
                <w:tcPr>
                  <w:tcW w:w="795" w:type="dxa"/>
                  <w:noWrap/>
                  <w:vAlign w:val="center"/>
                  <w:hideMark/>
                </w:tcPr>
                <w:p w14:paraId="2AC16AD7" w14:textId="34C2BBE7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4.244</w:t>
                  </w:r>
                </w:p>
              </w:tc>
              <w:tc>
                <w:tcPr>
                  <w:tcW w:w="855" w:type="dxa"/>
                  <w:noWrap/>
                  <w:vAlign w:val="center"/>
                  <w:hideMark/>
                </w:tcPr>
                <w:p w14:paraId="592C802A" w14:textId="2DAF54C7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2.451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1B3D9EBB" w14:textId="3A541130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3.871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25FF2CC0" w14:textId="46242F6F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6.656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496479CC" w14:textId="753C9CB9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6.778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2EA15BDB" w14:textId="31555886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5.447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7F4DA4BD" w14:textId="3231D523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1.907</w:t>
                  </w:r>
                </w:p>
              </w:tc>
            </w:tr>
            <w:tr w:rsidR="00F85D7E" w:rsidRPr="00F85D7E" w14:paraId="402A46E4" w14:textId="77777777" w:rsidTr="00260078">
              <w:trPr>
                <w:trHeight w:val="276"/>
              </w:trPr>
              <w:tc>
                <w:tcPr>
                  <w:tcW w:w="860" w:type="dxa"/>
                  <w:noWrap/>
                  <w:hideMark/>
                </w:tcPr>
                <w:p w14:paraId="6EA31842" w14:textId="77777777" w:rsid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3E4A6C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ls_time</w:t>
                  </w:r>
                </w:p>
                <w:p w14:paraId="3F15AAA2" w14:textId="01E67BBD" w:rsidR="00F85D7E" w:rsidRPr="00F85D7E" w:rsidRDefault="00F85D7E" w:rsidP="00F85D7E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(</w:t>
                  </w:r>
                  <w:r>
                    <w:rPr>
                      <w:rFonts w:ascii="Times New Roman" w:eastAsia="等线" w:hAnsi="Times New Roman" w:cs="Times New Roman" w:hint="eastAsia"/>
                      <w:b/>
                      <w:bCs/>
                      <w:color w:val="000000"/>
                      <w:kern w:val="0"/>
                      <w:sz w:val="22"/>
                    </w:rPr>
                    <w:t>s</w:t>
                  </w:r>
                  <w:r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)</w:t>
                  </w:r>
                </w:p>
              </w:tc>
              <w:tc>
                <w:tcPr>
                  <w:tcW w:w="795" w:type="dxa"/>
                  <w:noWrap/>
                  <w:vAlign w:val="center"/>
                  <w:hideMark/>
                </w:tcPr>
                <w:p w14:paraId="3D3FE4DD" w14:textId="3CCA6BFE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9.799</w:t>
                  </w:r>
                </w:p>
              </w:tc>
              <w:tc>
                <w:tcPr>
                  <w:tcW w:w="795" w:type="dxa"/>
                  <w:noWrap/>
                  <w:vAlign w:val="center"/>
                  <w:hideMark/>
                </w:tcPr>
                <w:p w14:paraId="573BCE39" w14:textId="3C9DC5AB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9.755</w:t>
                  </w:r>
                </w:p>
              </w:tc>
              <w:tc>
                <w:tcPr>
                  <w:tcW w:w="795" w:type="dxa"/>
                  <w:noWrap/>
                  <w:vAlign w:val="center"/>
                  <w:hideMark/>
                </w:tcPr>
                <w:p w14:paraId="2C6335AD" w14:textId="0BB4F529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9.300</w:t>
                  </w:r>
                </w:p>
              </w:tc>
              <w:tc>
                <w:tcPr>
                  <w:tcW w:w="855" w:type="dxa"/>
                  <w:noWrap/>
                  <w:vAlign w:val="center"/>
                  <w:hideMark/>
                </w:tcPr>
                <w:p w14:paraId="750F06EF" w14:textId="382DD6AC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10.388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5C89FDE7" w14:textId="519167D7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9.713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34DE6328" w14:textId="52497766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9.799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528EC002" w14:textId="67766B27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10.152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4968FBB2" w14:textId="44F9B4F9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9.268</w:t>
                  </w:r>
                </w:p>
              </w:tc>
              <w:tc>
                <w:tcPr>
                  <w:tcW w:w="794" w:type="dxa"/>
                  <w:noWrap/>
                  <w:vAlign w:val="center"/>
                  <w:hideMark/>
                </w:tcPr>
                <w:p w14:paraId="5B8CB5E0" w14:textId="3AA08D53" w:rsidR="00F85D7E" w:rsidRPr="00F85D7E" w:rsidRDefault="00F85D7E" w:rsidP="00260078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</w:pPr>
                  <w:r w:rsidRPr="00F85D7E">
                    <w:rPr>
                      <w:rFonts w:ascii="Times New Roman" w:eastAsia="等线" w:hAnsi="Times New Roman" w:cs="Times New Roman"/>
                      <w:color w:val="000000"/>
                      <w:kern w:val="0"/>
                      <w:sz w:val="22"/>
                    </w:rPr>
                    <w:t>9.325</w:t>
                  </w:r>
                </w:p>
              </w:tc>
            </w:tr>
          </w:tbl>
          <w:p w14:paraId="5A123179" w14:textId="628FFFE3" w:rsidR="00260078" w:rsidRPr="00435BCC" w:rsidRDefault="00260078" w:rsidP="00260078">
            <w:pPr>
              <w:jc w:val="center"/>
              <w:rPr>
                <w:rFonts w:ascii="宋体" w:eastAsia="宋体" w:hAnsi="宋体"/>
                <w:sz w:val="22"/>
              </w:rPr>
            </w:pPr>
            <w:r w:rsidRPr="00435BCC">
              <w:rPr>
                <w:rFonts w:ascii="宋体" w:eastAsia="宋体" w:hAnsi="宋体" w:hint="eastAsia"/>
                <w:sz w:val="22"/>
              </w:rPr>
              <w:t>表5：chi网络运行时间表</w:t>
            </w:r>
          </w:p>
          <w:p w14:paraId="3122A25E" w14:textId="77777777" w:rsidR="00442231" w:rsidRDefault="00442231" w:rsidP="002E791A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</w:p>
          <w:p w14:paraId="27D32DA4" w14:textId="02D7D07D" w:rsidR="00B143D9" w:rsidRDefault="009A2BBB" w:rsidP="000F3D76">
            <w:pPr>
              <w:spacing w:after="240" w:line="400" w:lineRule="exac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对以上两表进行</w:t>
            </w:r>
            <w:r w:rsidR="00442231">
              <w:rPr>
                <w:rFonts w:ascii="宋体" w:eastAsia="宋体" w:hAnsi="宋体" w:hint="eastAsia"/>
                <w:sz w:val="24"/>
                <w:szCs w:val="24"/>
              </w:rPr>
              <w:t>整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统计如下：</w:t>
            </w:r>
          </w:p>
          <w:tbl>
            <w:tblPr>
              <w:tblStyle w:val="a5"/>
              <w:tblW w:w="7742" w:type="dxa"/>
              <w:jc w:val="center"/>
              <w:tblLook w:val="04A0" w:firstRow="1" w:lastRow="0" w:firstColumn="1" w:lastColumn="0" w:noHBand="0" w:noVBand="1"/>
            </w:tblPr>
            <w:tblGrid>
              <w:gridCol w:w="560"/>
              <w:gridCol w:w="1240"/>
              <w:gridCol w:w="1103"/>
              <w:gridCol w:w="960"/>
              <w:gridCol w:w="1377"/>
              <w:gridCol w:w="1341"/>
              <w:gridCol w:w="1304"/>
            </w:tblGrid>
            <w:tr w:rsidR="00AA261D" w:rsidRPr="00442231" w14:paraId="63C92F11" w14:textId="77777777" w:rsidTr="00AA261D">
              <w:trPr>
                <w:trHeight w:val="288"/>
                <w:jc w:val="center"/>
              </w:trPr>
              <w:tc>
                <w:tcPr>
                  <w:tcW w:w="560" w:type="dxa"/>
                  <w:noWrap/>
                  <w:vAlign w:val="center"/>
                  <w:hideMark/>
                </w:tcPr>
                <w:p w14:paraId="46A71548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22"/>
                    </w:rPr>
                    <w:lastRenderedPageBreak/>
                    <w:t>网络</w:t>
                  </w:r>
                </w:p>
              </w:tc>
              <w:tc>
                <w:tcPr>
                  <w:tcW w:w="1240" w:type="dxa"/>
                  <w:noWrap/>
                  <w:vAlign w:val="center"/>
                  <w:hideMark/>
                </w:tcPr>
                <w:p w14:paraId="12E858DB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node_num</w:t>
                  </w:r>
                </w:p>
              </w:tc>
              <w:tc>
                <w:tcPr>
                  <w:tcW w:w="960" w:type="dxa"/>
                  <w:vAlign w:val="center"/>
                </w:tcPr>
                <w:p w14:paraId="63319EEF" w14:textId="330ADC0E" w:rsidR="00AA261D" w:rsidRPr="00442231" w:rsidRDefault="00AA261D" w:rsidP="00AA261D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22"/>
                    </w:rPr>
                    <w:t>l</w:t>
                  </w:r>
                  <w:r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ink_</w:t>
                  </w:r>
                  <w:r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22"/>
                    </w:rPr>
                    <w:t>num</w:t>
                  </w:r>
                </w:p>
              </w:tc>
              <w:tc>
                <w:tcPr>
                  <w:tcW w:w="960" w:type="dxa"/>
                  <w:noWrap/>
                  <w:vAlign w:val="center"/>
                  <w:hideMark/>
                </w:tcPr>
                <w:p w14:paraId="76A57A09" w14:textId="69FB27C5" w:rsidR="00AA261D" w:rsidRPr="00442231" w:rsidRDefault="00AA261D" w:rsidP="00442231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22"/>
                    </w:rPr>
                    <w:t>算法</w:t>
                  </w:r>
                </w:p>
              </w:tc>
              <w:tc>
                <w:tcPr>
                  <w:tcW w:w="1377" w:type="dxa"/>
                  <w:noWrap/>
                  <w:vAlign w:val="center"/>
                  <w:hideMark/>
                </w:tcPr>
                <w:p w14:paraId="4547991D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max_time(s)</w:t>
                  </w:r>
                </w:p>
              </w:tc>
              <w:tc>
                <w:tcPr>
                  <w:tcW w:w="1341" w:type="dxa"/>
                  <w:noWrap/>
                  <w:vAlign w:val="center"/>
                  <w:hideMark/>
                </w:tcPr>
                <w:p w14:paraId="66C9D276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min_time(s)</w:t>
                  </w:r>
                </w:p>
              </w:tc>
              <w:tc>
                <w:tcPr>
                  <w:tcW w:w="1304" w:type="dxa"/>
                  <w:noWrap/>
                  <w:vAlign w:val="center"/>
                  <w:hideMark/>
                </w:tcPr>
                <w:p w14:paraId="679BEC68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avg_time(s)</w:t>
                  </w:r>
                </w:p>
              </w:tc>
            </w:tr>
            <w:tr w:rsidR="00AA261D" w:rsidRPr="00442231" w14:paraId="4F7E4ECE" w14:textId="77777777" w:rsidTr="00AA261D">
              <w:trPr>
                <w:trHeight w:val="276"/>
                <w:jc w:val="center"/>
              </w:trPr>
              <w:tc>
                <w:tcPr>
                  <w:tcW w:w="560" w:type="dxa"/>
                  <w:vMerge w:val="restart"/>
                  <w:noWrap/>
                  <w:vAlign w:val="center"/>
                  <w:hideMark/>
                </w:tcPr>
                <w:p w14:paraId="381F7E7C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cs</w:t>
                  </w:r>
                </w:p>
              </w:tc>
              <w:tc>
                <w:tcPr>
                  <w:tcW w:w="1240" w:type="dxa"/>
                  <w:vMerge w:val="restart"/>
                  <w:noWrap/>
                  <w:vAlign w:val="center"/>
                  <w:hideMark/>
                </w:tcPr>
                <w:p w14:paraId="2B4436B0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933</w:t>
                  </w:r>
                </w:p>
              </w:tc>
              <w:tc>
                <w:tcPr>
                  <w:tcW w:w="960" w:type="dxa"/>
                  <w:vMerge w:val="restart"/>
                  <w:vAlign w:val="center"/>
                </w:tcPr>
                <w:p w14:paraId="1DDE5693" w14:textId="4F5F101F" w:rsidR="00AA261D" w:rsidRPr="00442231" w:rsidRDefault="00AA261D" w:rsidP="00AA261D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AA261D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2950</w:t>
                  </w:r>
                </w:p>
              </w:tc>
              <w:tc>
                <w:tcPr>
                  <w:tcW w:w="960" w:type="dxa"/>
                  <w:noWrap/>
                  <w:hideMark/>
                </w:tcPr>
                <w:p w14:paraId="72F2B708" w14:textId="01AB2606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glc_al</w:t>
                  </w:r>
                </w:p>
              </w:tc>
              <w:tc>
                <w:tcPr>
                  <w:tcW w:w="1377" w:type="dxa"/>
                  <w:noWrap/>
                  <w:hideMark/>
                </w:tcPr>
                <w:p w14:paraId="6464977A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219.841 </w:t>
                  </w:r>
                </w:p>
              </w:tc>
              <w:tc>
                <w:tcPr>
                  <w:tcW w:w="1341" w:type="dxa"/>
                  <w:noWrap/>
                  <w:hideMark/>
                </w:tcPr>
                <w:p w14:paraId="021420FB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205.541 </w:t>
                  </w:r>
                </w:p>
              </w:tc>
              <w:tc>
                <w:tcPr>
                  <w:tcW w:w="1304" w:type="dxa"/>
                  <w:noWrap/>
                  <w:hideMark/>
                </w:tcPr>
                <w:p w14:paraId="5941E1BF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213.285 </w:t>
                  </w:r>
                </w:p>
              </w:tc>
            </w:tr>
            <w:tr w:rsidR="00AA261D" w:rsidRPr="00442231" w14:paraId="7EFE845B" w14:textId="77777777" w:rsidTr="00AA261D">
              <w:trPr>
                <w:trHeight w:val="276"/>
                <w:jc w:val="center"/>
              </w:trPr>
              <w:tc>
                <w:tcPr>
                  <w:tcW w:w="560" w:type="dxa"/>
                  <w:vMerge/>
                  <w:vAlign w:val="center"/>
                  <w:hideMark/>
                </w:tcPr>
                <w:p w14:paraId="3BA20D54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240" w:type="dxa"/>
                  <w:vMerge/>
                  <w:vAlign w:val="center"/>
                  <w:hideMark/>
                </w:tcPr>
                <w:p w14:paraId="52E616D9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960" w:type="dxa"/>
                  <w:vMerge/>
                  <w:vAlign w:val="center"/>
                </w:tcPr>
                <w:p w14:paraId="639CBFB6" w14:textId="77777777" w:rsidR="00AA261D" w:rsidRPr="00442231" w:rsidRDefault="00AA261D" w:rsidP="00AA261D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960" w:type="dxa"/>
                  <w:noWrap/>
                  <w:hideMark/>
                </w:tcPr>
                <w:p w14:paraId="600759AC" w14:textId="75AC0730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lc_al</w:t>
                  </w:r>
                </w:p>
              </w:tc>
              <w:tc>
                <w:tcPr>
                  <w:tcW w:w="1377" w:type="dxa"/>
                  <w:noWrap/>
                  <w:hideMark/>
                </w:tcPr>
                <w:p w14:paraId="15080955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7.544 </w:t>
                  </w:r>
                </w:p>
              </w:tc>
              <w:tc>
                <w:tcPr>
                  <w:tcW w:w="1341" w:type="dxa"/>
                  <w:noWrap/>
                  <w:hideMark/>
                </w:tcPr>
                <w:p w14:paraId="705AC04B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1.907 </w:t>
                  </w:r>
                </w:p>
              </w:tc>
              <w:tc>
                <w:tcPr>
                  <w:tcW w:w="1304" w:type="dxa"/>
                  <w:noWrap/>
                  <w:hideMark/>
                </w:tcPr>
                <w:p w14:paraId="648FE2D9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4.553 </w:t>
                  </w:r>
                </w:p>
              </w:tc>
            </w:tr>
            <w:tr w:rsidR="00AA261D" w:rsidRPr="00442231" w14:paraId="3AD809C4" w14:textId="77777777" w:rsidTr="00AA261D">
              <w:trPr>
                <w:trHeight w:val="276"/>
                <w:jc w:val="center"/>
              </w:trPr>
              <w:tc>
                <w:tcPr>
                  <w:tcW w:w="560" w:type="dxa"/>
                  <w:vMerge/>
                  <w:vAlign w:val="center"/>
                  <w:hideMark/>
                </w:tcPr>
                <w:p w14:paraId="05289BFC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240" w:type="dxa"/>
                  <w:vMerge/>
                  <w:vAlign w:val="center"/>
                  <w:hideMark/>
                </w:tcPr>
                <w:p w14:paraId="01F4CF05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960" w:type="dxa"/>
                  <w:vMerge/>
                  <w:vAlign w:val="center"/>
                </w:tcPr>
                <w:p w14:paraId="5ECCB328" w14:textId="77777777" w:rsidR="00AA261D" w:rsidRPr="00442231" w:rsidRDefault="00AA261D" w:rsidP="00AA261D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960" w:type="dxa"/>
                  <w:noWrap/>
                  <w:hideMark/>
                </w:tcPr>
                <w:p w14:paraId="27B69656" w14:textId="0F738BF3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ls_al</w:t>
                  </w:r>
                </w:p>
              </w:tc>
              <w:tc>
                <w:tcPr>
                  <w:tcW w:w="1377" w:type="dxa"/>
                  <w:noWrap/>
                  <w:hideMark/>
                </w:tcPr>
                <w:p w14:paraId="22B21878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10.388 </w:t>
                  </w:r>
                </w:p>
              </w:tc>
              <w:tc>
                <w:tcPr>
                  <w:tcW w:w="1341" w:type="dxa"/>
                  <w:noWrap/>
                  <w:hideMark/>
                </w:tcPr>
                <w:p w14:paraId="2561790E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9.268 </w:t>
                  </w:r>
                </w:p>
              </w:tc>
              <w:tc>
                <w:tcPr>
                  <w:tcW w:w="1304" w:type="dxa"/>
                  <w:noWrap/>
                  <w:hideMark/>
                </w:tcPr>
                <w:p w14:paraId="276DD02D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9.722 </w:t>
                  </w:r>
                </w:p>
              </w:tc>
            </w:tr>
            <w:tr w:rsidR="00AA261D" w:rsidRPr="00442231" w14:paraId="215DF1BC" w14:textId="77777777" w:rsidTr="00AA261D">
              <w:trPr>
                <w:trHeight w:val="276"/>
                <w:jc w:val="center"/>
              </w:trPr>
              <w:tc>
                <w:tcPr>
                  <w:tcW w:w="560" w:type="dxa"/>
                  <w:vMerge w:val="restart"/>
                  <w:noWrap/>
                  <w:vAlign w:val="center"/>
                  <w:hideMark/>
                </w:tcPr>
                <w:p w14:paraId="0CFB7F9E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chi</w:t>
                  </w:r>
                </w:p>
              </w:tc>
              <w:tc>
                <w:tcPr>
                  <w:tcW w:w="1240" w:type="dxa"/>
                  <w:vMerge w:val="restart"/>
                  <w:noWrap/>
                  <w:vAlign w:val="center"/>
                  <w:hideMark/>
                </w:tcPr>
                <w:p w14:paraId="275B9AF4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12982</w:t>
                  </w:r>
                </w:p>
              </w:tc>
              <w:tc>
                <w:tcPr>
                  <w:tcW w:w="960" w:type="dxa"/>
                  <w:vMerge w:val="restart"/>
                  <w:vAlign w:val="center"/>
                </w:tcPr>
                <w:p w14:paraId="5972CAB7" w14:textId="32C718D8" w:rsidR="00AA261D" w:rsidRPr="00442231" w:rsidRDefault="00AA261D" w:rsidP="00AA261D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AA261D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39018</w:t>
                  </w:r>
                </w:p>
              </w:tc>
              <w:tc>
                <w:tcPr>
                  <w:tcW w:w="960" w:type="dxa"/>
                  <w:noWrap/>
                  <w:hideMark/>
                </w:tcPr>
                <w:p w14:paraId="00545238" w14:textId="6E01E31D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glc_al</w:t>
                  </w:r>
                </w:p>
              </w:tc>
              <w:tc>
                <w:tcPr>
                  <w:tcW w:w="1377" w:type="dxa"/>
                  <w:noWrap/>
                  <w:hideMark/>
                </w:tcPr>
                <w:p w14:paraId="3DE2DE13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0.844 </w:t>
                  </w:r>
                </w:p>
              </w:tc>
              <w:tc>
                <w:tcPr>
                  <w:tcW w:w="1341" w:type="dxa"/>
                  <w:noWrap/>
                  <w:hideMark/>
                </w:tcPr>
                <w:p w14:paraId="436E4D6E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0.713 </w:t>
                  </w:r>
                </w:p>
              </w:tc>
              <w:tc>
                <w:tcPr>
                  <w:tcW w:w="1304" w:type="dxa"/>
                  <w:noWrap/>
                  <w:hideMark/>
                </w:tcPr>
                <w:p w14:paraId="799D449B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0.780 </w:t>
                  </w:r>
                </w:p>
              </w:tc>
            </w:tr>
            <w:tr w:rsidR="00AA261D" w:rsidRPr="00442231" w14:paraId="618AB727" w14:textId="77777777" w:rsidTr="00AA261D">
              <w:trPr>
                <w:trHeight w:val="276"/>
                <w:jc w:val="center"/>
              </w:trPr>
              <w:tc>
                <w:tcPr>
                  <w:tcW w:w="560" w:type="dxa"/>
                  <w:vMerge/>
                  <w:hideMark/>
                </w:tcPr>
                <w:p w14:paraId="2C0F83DA" w14:textId="77777777" w:rsidR="00AA261D" w:rsidRPr="00442231" w:rsidRDefault="00AA261D" w:rsidP="00442231">
                  <w:pPr>
                    <w:widowControl/>
                    <w:jc w:val="left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240" w:type="dxa"/>
                  <w:vMerge/>
                  <w:hideMark/>
                </w:tcPr>
                <w:p w14:paraId="6A4211C4" w14:textId="77777777" w:rsidR="00AA261D" w:rsidRPr="00442231" w:rsidRDefault="00AA261D" w:rsidP="00442231">
                  <w:pPr>
                    <w:widowControl/>
                    <w:jc w:val="left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960" w:type="dxa"/>
                  <w:vMerge/>
                </w:tcPr>
                <w:p w14:paraId="26ED7A99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960" w:type="dxa"/>
                  <w:noWrap/>
                  <w:hideMark/>
                </w:tcPr>
                <w:p w14:paraId="03B088AA" w14:textId="23D7C000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lc_al</w:t>
                  </w:r>
                </w:p>
              </w:tc>
              <w:tc>
                <w:tcPr>
                  <w:tcW w:w="1377" w:type="dxa"/>
                  <w:noWrap/>
                  <w:hideMark/>
                </w:tcPr>
                <w:p w14:paraId="267789EC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0.005 </w:t>
                  </w:r>
                </w:p>
              </w:tc>
              <w:tc>
                <w:tcPr>
                  <w:tcW w:w="1341" w:type="dxa"/>
                  <w:noWrap/>
                  <w:hideMark/>
                </w:tcPr>
                <w:p w14:paraId="52F2E3FF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0.003 </w:t>
                  </w:r>
                </w:p>
              </w:tc>
              <w:tc>
                <w:tcPr>
                  <w:tcW w:w="1304" w:type="dxa"/>
                  <w:noWrap/>
                  <w:hideMark/>
                </w:tcPr>
                <w:p w14:paraId="4B218F7E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0.004 </w:t>
                  </w:r>
                </w:p>
              </w:tc>
            </w:tr>
            <w:tr w:rsidR="00AA261D" w:rsidRPr="00442231" w14:paraId="06ADF486" w14:textId="77777777" w:rsidTr="00AA261D">
              <w:trPr>
                <w:trHeight w:val="276"/>
                <w:jc w:val="center"/>
              </w:trPr>
              <w:tc>
                <w:tcPr>
                  <w:tcW w:w="560" w:type="dxa"/>
                  <w:vMerge/>
                  <w:hideMark/>
                </w:tcPr>
                <w:p w14:paraId="21A13FF7" w14:textId="77777777" w:rsidR="00AA261D" w:rsidRPr="00442231" w:rsidRDefault="00AA261D" w:rsidP="00442231">
                  <w:pPr>
                    <w:widowControl/>
                    <w:jc w:val="left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240" w:type="dxa"/>
                  <w:vMerge/>
                  <w:hideMark/>
                </w:tcPr>
                <w:p w14:paraId="421FB6AE" w14:textId="77777777" w:rsidR="00AA261D" w:rsidRPr="00442231" w:rsidRDefault="00AA261D" w:rsidP="00442231">
                  <w:pPr>
                    <w:widowControl/>
                    <w:jc w:val="left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960" w:type="dxa"/>
                  <w:vMerge/>
                </w:tcPr>
                <w:p w14:paraId="2AAC9547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960" w:type="dxa"/>
                  <w:noWrap/>
                  <w:hideMark/>
                </w:tcPr>
                <w:p w14:paraId="55B003C8" w14:textId="7F84F4B4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>ls_al</w:t>
                  </w:r>
                </w:p>
              </w:tc>
              <w:tc>
                <w:tcPr>
                  <w:tcW w:w="1377" w:type="dxa"/>
                  <w:noWrap/>
                  <w:hideMark/>
                </w:tcPr>
                <w:p w14:paraId="5C8DEFF0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0.048 </w:t>
                  </w:r>
                </w:p>
              </w:tc>
              <w:tc>
                <w:tcPr>
                  <w:tcW w:w="1341" w:type="dxa"/>
                  <w:noWrap/>
                  <w:hideMark/>
                </w:tcPr>
                <w:p w14:paraId="4C3AB3B0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0.037 </w:t>
                  </w:r>
                </w:p>
              </w:tc>
              <w:tc>
                <w:tcPr>
                  <w:tcW w:w="1304" w:type="dxa"/>
                  <w:noWrap/>
                  <w:hideMark/>
                </w:tcPr>
                <w:p w14:paraId="030C3731" w14:textId="77777777" w:rsidR="00AA261D" w:rsidRPr="00442231" w:rsidRDefault="00AA261D" w:rsidP="00442231">
                  <w:pPr>
                    <w:widowControl/>
                    <w:jc w:val="center"/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</w:pPr>
                  <w:r w:rsidRPr="00442231">
                    <w:rPr>
                      <w:rFonts w:ascii="Times New Roman" w:eastAsia="等线" w:hAnsi="Times New Roman" w:cs="Times New Roman"/>
                      <w:b/>
                      <w:bCs/>
                      <w:color w:val="000000"/>
                      <w:kern w:val="0"/>
                      <w:sz w:val="22"/>
                    </w:rPr>
                    <w:t xml:space="preserve">0.041 </w:t>
                  </w:r>
                </w:p>
              </w:tc>
            </w:tr>
          </w:tbl>
          <w:p w14:paraId="0CB5CBF5" w14:textId="3836AAF6" w:rsidR="00306F08" w:rsidRPr="00435BCC" w:rsidRDefault="00306F08" w:rsidP="00306F08">
            <w:pPr>
              <w:jc w:val="center"/>
              <w:rPr>
                <w:rFonts w:ascii="宋体" w:eastAsia="宋体" w:hAnsi="宋体"/>
                <w:sz w:val="22"/>
              </w:rPr>
            </w:pPr>
            <w:r w:rsidRPr="00435BCC">
              <w:rPr>
                <w:rFonts w:ascii="宋体" w:eastAsia="宋体" w:hAnsi="宋体" w:hint="eastAsia"/>
                <w:sz w:val="22"/>
              </w:rPr>
              <w:t>表6：综合时间统计表</w:t>
            </w:r>
          </w:p>
          <w:p w14:paraId="106A3908" w14:textId="1D7D9C06" w:rsidR="009A2BBB" w:rsidRDefault="00306F08" w:rsidP="002E791A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以该数据做</w:t>
            </w:r>
            <w:r w:rsidR="00435BCC">
              <w:rPr>
                <w:rFonts w:ascii="宋体" w:eastAsia="宋体" w:hAnsi="宋体" w:hint="eastAsia"/>
                <w:sz w:val="24"/>
                <w:szCs w:val="24"/>
              </w:rPr>
              <w:t>柱状图对比</w:t>
            </w:r>
          </w:p>
          <w:p w14:paraId="31B8AF28" w14:textId="66EAF0EA" w:rsidR="00435BCC" w:rsidRDefault="00435BCC" w:rsidP="00435BC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452B90B0" wp14:editId="5640F38E">
                  <wp:extent cx="4419600" cy="2532743"/>
                  <wp:effectExtent l="0" t="0" r="0" b="1270"/>
                  <wp:docPr id="8" name="图表 8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576AB2AB-9689-FF0C-03B1-E45C673B6120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4"/>
                    </a:graphicData>
                  </a:graphic>
                </wp:inline>
              </w:drawing>
            </w:r>
          </w:p>
          <w:p w14:paraId="5E2930A6" w14:textId="039A3AD1" w:rsidR="00435BCC" w:rsidRDefault="00435BCC" w:rsidP="00435BCC">
            <w:pPr>
              <w:jc w:val="center"/>
              <w:rPr>
                <w:rFonts w:ascii="宋体" w:eastAsia="宋体" w:hAnsi="宋体"/>
                <w:sz w:val="22"/>
              </w:rPr>
            </w:pPr>
            <w:r w:rsidRPr="00435BCC">
              <w:rPr>
                <w:rFonts w:ascii="宋体" w:eastAsia="宋体" w:hAnsi="宋体" w:hint="eastAsia"/>
                <w:sz w:val="22"/>
              </w:rPr>
              <w:t>图6：</w:t>
            </w:r>
            <w:r w:rsidRPr="00435BCC">
              <w:rPr>
                <w:rFonts w:ascii="宋体" w:eastAsia="宋体" w:hAnsi="宋体"/>
                <w:sz w:val="22"/>
              </w:rPr>
              <w:t>c</w:t>
            </w:r>
            <w:r>
              <w:rPr>
                <w:rFonts w:ascii="宋体" w:eastAsia="宋体" w:hAnsi="宋体" w:hint="eastAsia"/>
                <w:sz w:val="22"/>
              </w:rPr>
              <w:t>hi</w:t>
            </w:r>
            <w:r w:rsidRPr="00435BCC">
              <w:rPr>
                <w:rFonts w:ascii="宋体" w:eastAsia="宋体" w:hAnsi="宋体" w:hint="eastAsia"/>
                <w:sz w:val="22"/>
              </w:rPr>
              <w:t>网络运行时间统计图</w:t>
            </w:r>
          </w:p>
          <w:p w14:paraId="4A875F96" w14:textId="545F835A" w:rsidR="00435BCC" w:rsidRDefault="00435BCC" w:rsidP="00435BCC">
            <w:pPr>
              <w:jc w:val="center"/>
              <w:rPr>
                <w:rFonts w:ascii="宋体" w:eastAsia="宋体" w:hAnsi="宋体"/>
                <w:sz w:val="22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3960E1D7" wp14:editId="54C4CF78">
                  <wp:extent cx="4572000" cy="2265485"/>
                  <wp:effectExtent l="0" t="0" r="0" b="1905"/>
                  <wp:docPr id="9" name="图表 9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98DEF17D-4F71-34DC-2568-BFFE1A3C98A4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5"/>
                    </a:graphicData>
                  </a:graphic>
                </wp:inline>
              </w:drawing>
            </w:r>
          </w:p>
          <w:p w14:paraId="6F3EF566" w14:textId="49FC730F" w:rsidR="00435BCC" w:rsidRPr="008C1CEC" w:rsidRDefault="00435BCC" w:rsidP="008C1CEC">
            <w:pPr>
              <w:jc w:val="center"/>
              <w:rPr>
                <w:rFonts w:ascii="宋体" w:eastAsia="宋体" w:hAnsi="宋体"/>
                <w:sz w:val="22"/>
              </w:rPr>
            </w:pPr>
            <w:r w:rsidRPr="00435BCC">
              <w:rPr>
                <w:rFonts w:ascii="宋体" w:eastAsia="宋体" w:hAnsi="宋体" w:hint="eastAsia"/>
                <w:sz w:val="22"/>
              </w:rPr>
              <w:t>图</w:t>
            </w:r>
            <w:r>
              <w:rPr>
                <w:rFonts w:ascii="宋体" w:eastAsia="宋体" w:hAnsi="宋体" w:hint="eastAsia"/>
                <w:sz w:val="22"/>
              </w:rPr>
              <w:t>7</w:t>
            </w:r>
            <w:r w:rsidRPr="00435BCC">
              <w:rPr>
                <w:rFonts w:ascii="宋体" w:eastAsia="宋体" w:hAnsi="宋体" w:hint="eastAsia"/>
                <w:sz w:val="22"/>
              </w:rPr>
              <w:t>：</w:t>
            </w:r>
            <w:r w:rsidRPr="00435BCC">
              <w:rPr>
                <w:rFonts w:ascii="宋体" w:eastAsia="宋体" w:hAnsi="宋体"/>
                <w:sz w:val="22"/>
              </w:rPr>
              <w:t>c</w:t>
            </w:r>
            <w:r>
              <w:rPr>
                <w:rFonts w:ascii="宋体" w:eastAsia="宋体" w:hAnsi="宋体" w:hint="eastAsia"/>
                <w:sz w:val="22"/>
              </w:rPr>
              <w:t>s</w:t>
            </w:r>
            <w:r w:rsidRPr="00435BCC">
              <w:rPr>
                <w:rFonts w:ascii="宋体" w:eastAsia="宋体" w:hAnsi="宋体" w:hint="eastAsia"/>
                <w:sz w:val="22"/>
              </w:rPr>
              <w:t>网络运行时间统计图</w:t>
            </w:r>
          </w:p>
          <w:p w14:paraId="506E1CE6" w14:textId="08DE608D" w:rsidR="00837744" w:rsidRPr="00CF46B6" w:rsidRDefault="00837744" w:rsidP="002E791A">
            <w:pPr>
              <w:spacing w:line="400" w:lineRule="exact"/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4</w:t>
            </w:r>
            <w:r>
              <w:rPr>
                <w:rFonts w:ascii="黑体" w:eastAsia="黑体" w:hAnsi="黑体"/>
                <w:sz w:val="24"/>
                <w:szCs w:val="24"/>
              </w:rPr>
              <w:t>.4.3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结果分析</w:t>
            </w:r>
          </w:p>
          <w:p w14:paraId="020C69C2" w14:textId="3141E02A" w:rsidR="002E791A" w:rsidRDefault="008C1CEC" w:rsidP="00E14827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利用多组随机od对对三个算法进行分析，</w:t>
            </w:r>
            <w:r w:rsidR="00AA261D">
              <w:rPr>
                <w:rFonts w:ascii="宋体" w:eastAsia="宋体" w:hAnsi="宋体" w:hint="eastAsia"/>
                <w:sz w:val="24"/>
                <w:szCs w:val="24"/>
              </w:rPr>
              <w:t>在cs与chi网络中，</w:t>
            </w:r>
            <w:r w:rsidR="00C9726B">
              <w:rPr>
                <w:rFonts w:ascii="宋体" w:eastAsia="宋体" w:hAnsi="宋体" w:hint="eastAsia"/>
                <w:sz w:val="24"/>
                <w:szCs w:val="24"/>
              </w:rPr>
              <w:t>无论是最长运行时间、最短运行时间还是平均运行时间，都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可以看到glc的</w:t>
            </w:r>
            <w:r w:rsidR="006D7BCF">
              <w:rPr>
                <w:rFonts w:ascii="宋体" w:eastAsia="宋体" w:hAnsi="宋体" w:hint="eastAsia"/>
                <w:sz w:val="24"/>
                <w:szCs w:val="24"/>
              </w:rPr>
              <w:t>运行时间</w:t>
            </w:r>
            <w:r w:rsidR="00C9726B">
              <w:rPr>
                <w:rFonts w:ascii="宋体" w:eastAsia="宋体" w:hAnsi="宋体" w:hint="eastAsia"/>
                <w:sz w:val="24"/>
                <w:szCs w:val="24"/>
              </w:rPr>
              <w:t>远远</w:t>
            </w:r>
            <w:r w:rsidR="006D7BCF">
              <w:rPr>
                <w:rFonts w:ascii="宋体" w:eastAsia="宋体" w:hAnsi="宋体" w:hint="eastAsia"/>
                <w:sz w:val="24"/>
                <w:szCs w:val="24"/>
              </w:rPr>
              <w:t>大于lc与ls。</w:t>
            </w:r>
            <w:r w:rsidR="00AA261D">
              <w:rPr>
                <w:rFonts w:ascii="宋体" w:eastAsia="宋体" w:hAnsi="宋体" w:hint="eastAsia"/>
                <w:sz w:val="24"/>
                <w:szCs w:val="24"/>
              </w:rPr>
              <w:t>lc算法运行时间略短于ls。</w:t>
            </w:r>
          </w:p>
          <w:p w14:paraId="10E6FDAC" w14:textId="1E8D1CE5" w:rsidR="00E14827" w:rsidRDefault="00E14827" w:rsidP="00E14827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从时间复杂度情况考虑：</w:t>
            </w:r>
          </w:p>
          <w:p w14:paraId="51CE137B" w14:textId="3F9C9875" w:rsidR="000D4571" w:rsidRDefault="00A27E56" w:rsidP="000D4571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扫描单个起点到图中各点的最短距离，</w:t>
            </w:r>
            <w:r w:rsidR="000D4571">
              <w:rPr>
                <w:rFonts w:ascii="宋体" w:eastAsia="宋体" w:hAnsi="宋体" w:hint="eastAsia"/>
                <w:sz w:val="24"/>
                <w:szCs w:val="24"/>
              </w:rPr>
              <w:t>最坏情况下：</w:t>
            </w:r>
          </w:p>
          <w:p w14:paraId="5DA40981" w14:textId="44DA7A1F" w:rsidR="005520EA" w:rsidRPr="00F3256B" w:rsidRDefault="00E14827" w:rsidP="005520EA">
            <w:pPr>
              <w:pStyle w:val="a4"/>
              <w:numPr>
                <w:ilvl w:val="0"/>
                <w:numId w:val="13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 w:rsidRPr="00B143D9">
              <w:rPr>
                <w:rFonts w:ascii="Times New Roman" w:eastAsia="宋体" w:hAnsi="Times New Roman" w:cs="Times New Roman"/>
                <w:sz w:val="24"/>
                <w:szCs w:val="24"/>
              </w:rPr>
              <w:t>gl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算法：</w:t>
            </w:r>
          </w:p>
          <w:p w14:paraId="7585A76B" w14:textId="0D74E2C6" w:rsidR="003E3C99" w:rsidRDefault="003E3C99" w:rsidP="003E3C99">
            <w:pPr>
              <w:spacing w:line="400" w:lineRule="exact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416211">
              <w:rPr>
                <w:rFonts w:ascii="宋体" w:eastAsia="宋体" w:hAnsi="宋体" w:hint="eastAsia"/>
                <w:sz w:val="24"/>
                <w:szCs w:val="24"/>
              </w:rPr>
              <w:t>图中的节点数为</w:t>
            </w:r>
            <w:r w:rsidRPr="00416211">
              <w:rPr>
                <w:rFonts w:ascii="宋体" w:eastAsia="宋体" w:hAnsi="宋体"/>
                <w:sz w:val="24"/>
                <w:szCs w:val="24"/>
              </w:rPr>
              <w:t>n，边个数为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14:paraId="4FB45305" w14:textId="7A8F3D29" w:rsidR="000D4571" w:rsidRPr="000D4571" w:rsidRDefault="00D34E24" w:rsidP="003E3C99">
            <w:pPr>
              <w:spacing w:line="400" w:lineRule="exact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34E24">
              <w:rPr>
                <w:rFonts w:ascii="宋体" w:eastAsia="宋体" w:hAnsi="宋体" w:hint="eastAsia"/>
                <w:sz w:val="24"/>
                <w:szCs w:val="24"/>
              </w:rPr>
              <w:t>循环没有明确指出迭代次数的值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，即节点与边的数量，</w:t>
            </w:r>
            <w:r w:rsidR="005520EA">
              <w:rPr>
                <w:rFonts w:ascii="宋体" w:eastAsia="宋体" w:hAnsi="宋体" w:hint="eastAsia"/>
                <w:sz w:val="24"/>
                <w:szCs w:val="24"/>
              </w:rPr>
              <w:t>初始化节点为</w:t>
            </w:r>
            <w:r w:rsidR="000D4571" w:rsidRPr="000D4571">
              <w:rPr>
                <w:rFonts w:ascii="Times New Roman" w:eastAsia="宋体" w:hAnsi="Times New Roman" w:cs="Times New Roman"/>
                <w:sz w:val="24"/>
                <w:szCs w:val="24"/>
              </w:rPr>
              <w:t>n</w:t>
            </w:r>
            <w:r w:rsidR="005520E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遍历所有的点与边</w:t>
            </w:r>
            <w:r w:rsidR="000D4571" w:rsidRPr="000D4571">
              <w:rPr>
                <w:rFonts w:ascii="Times New Roman" w:eastAsia="宋体" w:hAnsi="Times New Roman" w:cs="Times New Roman"/>
                <w:sz w:val="24"/>
                <w:szCs w:val="24"/>
              </w:rPr>
              <w:t>n*m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</w:t>
            </w:r>
          </w:p>
          <w:p w14:paraId="290EBD92" w14:textId="31B80AAF" w:rsidR="000D4571" w:rsidRPr="000D4571" w:rsidRDefault="000D4571" w:rsidP="000D4571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 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即时间复杂度为：</w:t>
            </w:r>
            <w:r w:rsidRPr="000D4571">
              <w:rPr>
                <w:rFonts w:ascii="Times New Roman" w:eastAsia="宋体" w:hAnsi="Times New Roman" w:cs="Times New Roman"/>
                <w:sz w:val="24"/>
                <w:szCs w:val="24"/>
              </w:rPr>
              <w:t>O</w:t>
            </w:r>
            <w:r w:rsidRPr="000D4571">
              <w:rPr>
                <w:rFonts w:ascii="Times New Roman" w:eastAsia="宋体" w:hAnsi="Times New Roman" w:cs="Times New Roman"/>
                <w:sz w:val="24"/>
                <w:szCs w:val="24"/>
              </w:rPr>
              <w:t>（</w:t>
            </w:r>
            <w:r w:rsidRPr="000D4571">
              <w:rPr>
                <w:rFonts w:ascii="Times New Roman" w:eastAsia="宋体" w:hAnsi="Times New Roman" w:cs="Times New Roman"/>
                <w:sz w:val="24"/>
                <w:szCs w:val="24"/>
              </w:rPr>
              <w:t>n*m</w:t>
            </w:r>
            <w:r w:rsidRPr="000D4571">
              <w:rPr>
                <w:rFonts w:ascii="Times New Roman" w:eastAsia="宋体" w:hAnsi="Times New Roman" w:cs="Times New Roman"/>
                <w:sz w:val="24"/>
                <w:szCs w:val="24"/>
              </w:rPr>
              <w:t>）</w:t>
            </w:r>
          </w:p>
          <w:p w14:paraId="607CA9C9" w14:textId="3137F9C1" w:rsidR="00E14827" w:rsidRDefault="00E14827" w:rsidP="00E14827">
            <w:pPr>
              <w:pStyle w:val="a4"/>
              <w:numPr>
                <w:ilvl w:val="0"/>
                <w:numId w:val="13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 w:rsidRPr="00B143D9">
              <w:rPr>
                <w:rFonts w:ascii="Times New Roman" w:eastAsia="宋体" w:hAnsi="Times New Roman" w:cs="Times New Roman"/>
                <w:sz w:val="24"/>
                <w:szCs w:val="24"/>
              </w:rPr>
              <w:t>l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算法：</w:t>
            </w:r>
          </w:p>
          <w:p w14:paraId="69C0277B" w14:textId="614C2200" w:rsidR="00A27E56" w:rsidRDefault="00A27E56" w:rsidP="00A27E56">
            <w:pPr>
              <w:spacing w:line="400" w:lineRule="exact"/>
              <w:ind w:firstLineChars="200" w:firstLine="480"/>
              <w:rPr>
                <w:rFonts w:ascii="宋体" w:eastAsia="宋体" w:hAnsi="宋体" w:hint="eastAsia"/>
                <w:sz w:val="24"/>
                <w:szCs w:val="24"/>
              </w:rPr>
            </w:pPr>
            <w:r w:rsidRPr="00416211">
              <w:rPr>
                <w:rFonts w:ascii="宋体" w:eastAsia="宋体" w:hAnsi="宋体" w:hint="eastAsia"/>
                <w:sz w:val="24"/>
                <w:szCs w:val="24"/>
              </w:rPr>
              <w:t>图中的节点数为</w:t>
            </w:r>
            <w:r w:rsidRPr="00416211">
              <w:rPr>
                <w:rFonts w:ascii="宋体" w:eastAsia="宋体" w:hAnsi="宋体"/>
                <w:sz w:val="24"/>
                <w:szCs w:val="24"/>
              </w:rPr>
              <w:t>n，边个数为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</w:t>
            </w:r>
            <w:r w:rsidR="008E7E0D">
              <w:rPr>
                <w:rFonts w:ascii="宋体" w:eastAsia="宋体" w:hAnsi="宋体" w:hint="eastAsia"/>
                <w:sz w:val="24"/>
                <w:szCs w:val="24"/>
              </w:rPr>
              <w:t>假设可能存在负回路。</w:t>
            </w:r>
          </w:p>
          <w:p w14:paraId="4802412C" w14:textId="71782335" w:rsidR="00D34E24" w:rsidRDefault="00D34E24" w:rsidP="00A27E56">
            <w:pPr>
              <w:spacing w:line="400" w:lineRule="exact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D34E24">
              <w:rPr>
                <w:rFonts w:ascii="宋体" w:eastAsia="宋体" w:hAnsi="宋体" w:hint="eastAsia"/>
                <w:sz w:val="24"/>
                <w:szCs w:val="24"/>
              </w:rPr>
              <w:t>循环并没有明确指出迭代次数的值</w:t>
            </w:r>
            <w:r w:rsidR="00A27E56"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="00A27E56" w:rsidRPr="00A27E56">
              <w:rPr>
                <w:rFonts w:ascii="宋体" w:eastAsia="宋体" w:hAnsi="宋体" w:hint="eastAsia"/>
                <w:sz w:val="24"/>
                <w:szCs w:val="24"/>
              </w:rPr>
              <w:t>假设最大弧长值</w:t>
            </w:r>
            <w:r w:rsidR="00A27E56">
              <w:rPr>
                <w:rFonts w:ascii="宋体" w:eastAsia="宋体" w:hAnsi="宋体" w:hint="eastAsia"/>
                <w:sz w:val="24"/>
                <w:szCs w:val="24"/>
              </w:rPr>
              <w:t>为C，</w:t>
            </w:r>
            <w:r w:rsidR="00A27E56" w:rsidRPr="00A27E56">
              <w:rPr>
                <w:rFonts w:ascii="宋体" w:eastAsia="宋体" w:hAnsi="宋体" w:hint="eastAsia"/>
                <w:sz w:val="24"/>
                <w:szCs w:val="24"/>
              </w:rPr>
              <w:t>源节点到其他节点的路径长度上界</w:t>
            </w:r>
            <w:r w:rsidR="00A27E56">
              <w:rPr>
                <w:rFonts w:ascii="宋体" w:eastAsia="宋体" w:hAnsi="宋体" w:hint="eastAsia"/>
                <w:sz w:val="24"/>
                <w:szCs w:val="24"/>
              </w:rPr>
              <w:t>nC，下界为-nC，若假设每次更新距离标签只减少1（最坏情况），</w:t>
            </w:r>
            <w:r w:rsidR="008E7E0D">
              <w:rPr>
                <w:rFonts w:ascii="宋体" w:eastAsia="宋体" w:hAnsi="宋体" w:hint="eastAsia"/>
                <w:sz w:val="24"/>
                <w:szCs w:val="24"/>
              </w:rPr>
              <w:t>且</w:t>
            </w:r>
            <w:r w:rsidR="00A27E56">
              <w:rPr>
                <w:rFonts w:ascii="宋体" w:eastAsia="宋体" w:hAnsi="宋体" w:hint="eastAsia"/>
                <w:sz w:val="24"/>
                <w:szCs w:val="24"/>
              </w:rPr>
              <w:t>则至多为2n</w:t>
            </w:r>
            <w:r w:rsidR="00A27E56">
              <w:rPr>
                <w:rFonts w:ascii="宋体" w:eastAsia="宋体" w:hAnsi="宋体"/>
                <w:sz w:val="24"/>
                <w:szCs w:val="24"/>
              </w:rPr>
              <w:t>C</w:t>
            </w:r>
          </w:p>
          <w:p w14:paraId="45457E21" w14:textId="5C4A8340" w:rsidR="003E3C99" w:rsidRPr="003E3C99" w:rsidRDefault="003E3C99" w:rsidP="000D4571">
            <w:pPr>
              <w:spacing w:line="400" w:lineRule="exac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  </w:t>
            </w:r>
            <w:r w:rsidRPr="003E3C99">
              <w:rPr>
                <w:rFonts w:ascii="Times New Roman" w:eastAsia="宋体" w:hAnsi="Times New Roman" w:cs="Times New Roman"/>
                <w:sz w:val="24"/>
                <w:szCs w:val="24"/>
              </w:rPr>
              <w:t>O</w:t>
            </w:r>
            <w:r w:rsidRPr="003E3C99">
              <w:rPr>
                <w:rFonts w:ascii="Times New Roman" w:eastAsia="宋体" w:hAnsi="Times New Roman" w:cs="Times New Roman"/>
                <w:sz w:val="24"/>
                <w:szCs w:val="24"/>
              </w:rPr>
              <w:t>（</w:t>
            </w:r>
            <w:r w:rsidR="008E7E0D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n</w:t>
            </w:r>
            <w:r w:rsidR="008E7E0D">
              <w:rPr>
                <w:rFonts w:ascii="Times New Roman" w:eastAsia="宋体" w:hAnsi="Times New Roman" w:cs="Times New Roman"/>
                <w:sz w:val="24"/>
                <w:szCs w:val="24"/>
              </w:rPr>
              <w:t>C</w:t>
            </w:r>
            <w:r w:rsidRPr="003E3C99">
              <w:rPr>
                <w:rFonts w:ascii="Times New Roman" w:eastAsia="宋体" w:hAnsi="Times New Roman" w:cs="Times New Roman"/>
                <w:sz w:val="24"/>
                <w:szCs w:val="24"/>
              </w:rPr>
              <w:t>）</w:t>
            </w:r>
          </w:p>
          <w:p w14:paraId="7F92E1D4" w14:textId="77777777" w:rsidR="00E14827" w:rsidRDefault="00E14827" w:rsidP="00E14827">
            <w:pPr>
              <w:pStyle w:val="a4"/>
              <w:numPr>
                <w:ilvl w:val="0"/>
                <w:numId w:val="13"/>
              </w:numPr>
              <w:spacing w:line="400" w:lineRule="exact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 w:rsidRPr="00B143D9">
              <w:rPr>
                <w:rFonts w:ascii="Times New Roman" w:eastAsia="宋体" w:hAnsi="Times New Roman" w:cs="Times New Roman"/>
                <w:sz w:val="24"/>
                <w:szCs w:val="24"/>
              </w:rPr>
              <w:t>l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算法：</w:t>
            </w:r>
          </w:p>
          <w:p w14:paraId="61F7B7BA" w14:textId="77504B1C" w:rsidR="00416211" w:rsidRDefault="00416211" w:rsidP="00416211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 w:rsidRPr="00416211">
              <w:rPr>
                <w:rFonts w:ascii="宋体" w:eastAsia="宋体" w:hAnsi="宋体" w:hint="eastAsia"/>
                <w:sz w:val="24"/>
                <w:szCs w:val="24"/>
              </w:rPr>
              <w:t>图中的节点数为</w:t>
            </w:r>
            <w:r w:rsidRPr="00416211">
              <w:rPr>
                <w:rFonts w:ascii="宋体" w:eastAsia="宋体" w:hAnsi="宋体"/>
                <w:sz w:val="24"/>
                <w:szCs w:val="24"/>
              </w:rPr>
              <w:t xml:space="preserve">n，边个数为m，平均每个点的边数k = m / n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Pr="00416211">
              <w:rPr>
                <w:rFonts w:ascii="宋体" w:eastAsia="宋体" w:hAnsi="宋体" w:hint="eastAsia"/>
                <w:sz w:val="24"/>
                <w:szCs w:val="24"/>
              </w:rPr>
              <w:t>选出一个与集合</w:t>
            </w:r>
            <w:r w:rsidRPr="00416211">
              <w:rPr>
                <w:rFonts w:ascii="宋体" w:eastAsia="宋体" w:hAnsi="宋体"/>
                <w:sz w:val="24"/>
                <w:szCs w:val="24"/>
              </w:rPr>
              <w:t>S距离最短的点v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Pr="00416211">
              <w:rPr>
                <w:rFonts w:ascii="宋体" w:eastAsia="宋体" w:hAnsi="宋体" w:hint="eastAsia"/>
                <w:sz w:val="24"/>
                <w:szCs w:val="24"/>
              </w:rPr>
              <w:t>顺序遍历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14:paraId="10DD64D6" w14:textId="521089BA" w:rsidR="00416211" w:rsidRPr="00416211" w:rsidRDefault="00416211" w:rsidP="00416211">
            <w:pPr>
              <w:spacing w:line="400" w:lineRule="exact"/>
              <w:ind w:firstLine="480"/>
              <w:rPr>
                <w:rFonts w:ascii="宋体" w:eastAsia="宋体" w:hAnsi="宋体"/>
                <w:sz w:val="24"/>
                <w:szCs w:val="24"/>
              </w:rPr>
            </w:pPr>
            <w:r w:rsidRPr="00416211">
              <w:rPr>
                <w:rFonts w:ascii="宋体" w:eastAsia="宋体" w:hAnsi="宋体" w:hint="eastAsia"/>
                <w:sz w:val="24"/>
                <w:szCs w:val="24"/>
              </w:rPr>
              <w:t>时间复杂度</w:t>
            </w:r>
            <w:r w:rsidRPr="00416211">
              <w:rPr>
                <w:rFonts w:ascii="宋体" w:eastAsia="宋体" w:hAnsi="宋体"/>
                <w:sz w:val="24"/>
                <w:szCs w:val="24"/>
              </w:rPr>
              <w:t>=</w:t>
            </w:r>
            <w:r w:rsidRPr="00416211">
              <w:rPr>
                <w:rFonts w:ascii="Times New Roman" w:eastAsia="宋体" w:hAnsi="Times New Roman" w:cs="Times New Roman"/>
                <w:sz w:val="24"/>
                <w:szCs w:val="24"/>
              </w:rPr>
              <w:t>(n</w:t>
            </w:r>
            <w:r w:rsidRPr="00416211">
              <w:rPr>
                <w:rFonts w:ascii="Times New Roman" w:eastAsia="微软雅黑" w:hAnsi="Times New Roman" w:cs="Times New Roman"/>
                <w:sz w:val="24"/>
                <w:szCs w:val="24"/>
              </w:rPr>
              <w:t>−</w:t>
            </w:r>
            <w:r w:rsidRPr="00416211">
              <w:rPr>
                <w:rFonts w:ascii="Times New Roman" w:eastAsia="宋体" w:hAnsi="Times New Roman" w:cs="Times New Roman"/>
                <w:sz w:val="24"/>
                <w:szCs w:val="24"/>
              </w:rPr>
              <w:t>1)</w:t>
            </w:r>
            <w:r w:rsidRPr="00416211">
              <w:rPr>
                <w:rFonts w:ascii="MS Gothic" w:eastAsia="MS Gothic" w:hAnsi="MS Gothic" w:cs="MS Gothic" w:hint="eastAsia"/>
                <w:sz w:val="24"/>
                <w:szCs w:val="24"/>
              </w:rPr>
              <w:t>∗</w:t>
            </w:r>
            <w:r w:rsidRPr="00416211">
              <w:rPr>
                <w:rFonts w:ascii="Times New Roman" w:eastAsia="宋体" w:hAnsi="Times New Roman" w:cs="Times New Roman"/>
                <w:sz w:val="24"/>
                <w:szCs w:val="24"/>
              </w:rPr>
              <w:t>(n+1+k)=n</w:t>
            </w:r>
            <w:r w:rsidRPr="00416211">
              <w:rPr>
                <w:rFonts w:ascii="MS Gothic" w:eastAsia="MS Gothic" w:hAnsi="MS Gothic" w:cs="MS Gothic" w:hint="eastAsia"/>
                <w:sz w:val="24"/>
                <w:szCs w:val="24"/>
              </w:rPr>
              <w:t>∗</w:t>
            </w:r>
            <w:r w:rsidRPr="00416211">
              <w:rPr>
                <w:rFonts w:ascii="Times New Roman" w:eastAsia="宋体" w:hAnsi="Times New Roman" w:cs="Times New Roman"/>
                <w:sz w:val="24"/>
                <w:szCs w:val="24"/>
              </w:rPr>
              <w:t>(n+k)=n</w:t>
            </w:r>
            <w:r w:rsidRPr="00416211">
              <w:rPr>
                <w:rFonts w:ascii="Times New Roman" w:eastAsia="宋体" w:hAnsi="Times New Roman" w:cs="Times New Roman"/>
                <w:sz w:val="24"/>
                <w:szCs w:val="24"/>
                <w:vertAlign w:val="superscript"/>
              </w:rPr>
              <w:t>2</w:t>
            </w:r>
            <w:r w:rsidRPr="00416211">
              <w:rPr>
                <w:rFonts w:ascii="Times New Roman" w:eastAsia="宋体" w:hAnsi="Times New Roman" w:cs="Times New Roman"/>
                <w:sz w:val="24"/>
                <w:szCs w:val="24"/>
              </w:rPr>
              <w:t>+m</w:t>
            </w:r>
          </w:p>
          <w:p w14:paraId="55BEC77F" w14:textId="77777777" w:rsidR="000D4571" w:rsidRDefault="00416211" w:rsidP="00B143D9">
            <w:pPr>
              <w:spacing w:line="400" w:lineRule="exact"/>
              <w:ind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416211">
              <w:rPr>
                <w:rFonts w:ascii="MS Gothic" w:eastAsia="MS Gothic" w:hAnsi="MS Gothic" w:cs="MS Gothic" w:hint="eastAsia"/>
                <w:sz w:val="24"/>
                <w:szCs w:val="24"/>
              </w:rPr>
              <w:t>​</w:t>
            </w:r>
            <w:r>
              <w:rPr>
                <w:rFonts w:asciiTheme="minorEastAsia" w:hAnsiTheme="minorEastAsia" w:cs="MS Gothic" w:hint="eastAsia"/>
                <w:sz w:val="24"/>
                <w:szCs w:val="24"/>
              </w:rPr>
              <w:t>即</w:t>
            </w:r>
            <w:r>
              <w:rPr>
                <w:rFonts w:ascii="Times New Roman" w:hAnsi="Times New Roman" w:cs="Times New Roman" w:hint="cs"/>
                <w:sz w:val="24"/>
                <w:szCs w:val="24"/>
              </w:rPr>
              <w:t>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）</w:t>
            </w:r>
          </w:p>
          <w:p w14:paraId="60F5F2AF" w14:textId="0C7A9550" w:rsidR="00B143D9" w:rsidRPr="00B143D9" w:rsidRDefault="00B143D9" w:rsidP="00B143D9">
            <w:pPr>
              <w:spacing w:line="400" w:lineRule="exact"/>
              <w:ind w:firstLine="48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D1E410C" w14:textId="77777777" w:rsidR="00840A6D" w:rsidRPr="00573123" w:rsidRDefault="00840A6D" w:rsidP="00840A6D">
      <w:pPr>
        <w:pStyle w:val="a4"/>
        <w:numPr>
          <w:ilvl w:val="0"/>
          <w:numId w:val="1"/>
        </w:numPr>
        <w:spacing w:line="400" w:lineRule="exact"/>
        <w:ind w:firstLineChars="0"/>
        <w:rPr>
          <w:rFonts w:ascii="黑体" w:eastAsia="黑体" w:hAnsi="黑体"/>
          <w:sz w:val="30"/>
          <w:szCs w:val="30"/>
        </w:rPr>
      </w:pPr>
      <w:r w:rsidRPr="00573123">
        <w:rPr>
          <w:rFonts w:ascii="黑体" w:eastAsia="黑体" w:hAnsi="黑体" w:hint="eastAsia"/>
          <w:sz w:val="30"/>
          <w:szCs w:val="30"/>
        </w:rPr>
        <w:lastRenderedPageBreak/>
        <w:t>实验总结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840A6D" w14:paraId="383FACF5" w14:textId="77777777" w:rsidTr="000F0226">
        <w:trPr>
          <w:trHeight w:val="1870"/>
        </w:trPr>
        <w:tc>
          <w:tcPr>
            <w:tcW w:w="8301" w:type="dxa"/>
          </w:tcPr>
          <w:p w14:paraId="5CB21E42" w14:textId="5301615A" w:rsidR="00840A6D" w:rsidRDefault="00840A6D" w:rsidP="00BE19D2">
            <w:pPr>
              <w:pStyle w:val="a4"/>
              <w:spacing w:line="400" w:lineRule="exact"/>
              <w:ind w:firstLineChars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 xml:space="preserve"> </w:t>
            </w:r>
            <w:r w:rsidRPr="008C012A">
              <w:rPr>
                <w:rFonts w:ascii="宋体" w:eastAsia="宋体" w:hAnsi="宋体"/>
                <w:sz w:val="24"/>
                <w:szCs w:val="24"/>
              </w:rPr>
              <w:t xml:space="preserve">   </w:t>
            </w:r>
            <w:r w:rsidRPr="008C012A">
              <w:rPr>
                <w:rFonts w:ascii="宋体" w:eastAsia="宋体" w:hAnsi="宋体" w:hint="eastAsia"/>
                <w:sz w:val="24"/>
                <w:szCs w:val="24"/>
              </w:rPr>
              <w:t>通过本次实验</w:t>
            </w:r>
            <w:r w:rsidR="005F081A">
              <w:rPr>
                <w:rFonts w:ascii="宋体" w:eastAsia="宋体" w:hAnsi="宋体" w:hint="eastAsia"/>
                <w:sz w:val="24"/>
                <w:szCs w:val="24"/>
              </w:rPr>
              <w:t>，掌握了基本的G</w:t>
            </w:r>
            <w:r w:rsidR="005F081A">
              <w:rPr>
                <w:rFonts w:ascii="宋体" w:eastAsia="宋体" w:hAnsi="宋体"/>
                <w:sz w:val="24"/>
                <w:szCs w:val="24"/>
              </w:rPr>
              <w:t>LC</w:t>
            </w:r>
            <w:r w:rsidR="005F081A">
              <w:rPr>
                <w:rFonts w:ascii="宋体" w:eastAsia="宋体" w:hAnsi="宋体" w:hint="eastAsia"/>
                <w:sz w:val="24"/>
                <w:szCs w:val="24"/>
              </w:rPr>
              <w:t>、L</w:t>
            </w:r>
            <w:r w:rsidR="005F081A">
              <w:rPr>
                <w:rFonts w:ascii="宋体" w:eastAsia="宋体" w:hAnsi="宋体"/>
                <w:sz w:val="24"/>
                <w:szCs w:val="24"/>
              </w:rPr>
              <w:t>C</w:t>
            </w:r>
            <w:r w:rsidR="005F081A">
              <w:rPr>
                <w:rFonts w:ascii="宋体" w:eastAsia="宋体" w:hAnsi="宋体" w:hint="eastAsia"/>
                <w:sz w:val="24"/>
                <w:szCs w:val="24"/>
              </w:rPr>
              <w:t>、L</w:t>
            </w:r>
            <w:r w:rsidR="005F081A">
              <w:rPr>
                <w:rFonts w:ascii="宋体" w:eastAsia="宋体" w:hAnsi="宋体"/>
                <w:sz w:val="24"/>
                <w:szCs w:val="24"/>
              </w:rPr>
              <w:t>S</w:t>
            </w:r>
            <w:r w:rsidR="005F081A">
              <w:rPr>
                <w:rFonts w:ascii="宋体" w:eastAsia="宋体" w:hAnsi="宋体" w:hint="eastAsia"/>
                <w:sz w:val="24"/>
                <w:szCs w:val="24"/>
              </w:rPr>
              <w:t>算法的</w:t>
            </w:r>
            <w:r w:rsidR="00DC699B">
              <w:rPr>
                <w:rFonts w:ascii="宋体" w:eastAsia="宋体" w:hAnsi="宋体" w:hint="eastAsia"/>
                <w:sz w:val="24"/>
                <w:szCs w:val="24"/>
              </w:rPr>
              <w:t>原理，丰富了对最短路算法的了解，</w:t>
            </w:r>
            <w:r w:rsidR="00042C85">
              <w:rPr>
                <w:rFonts w:ascii="宋体" w:eastAsia="宋体" w:hAnsi="宋体" w:hint="eastAsia"/>
                <w:sz w:val="24"/>
                <w:szCs w:val="24"/>
              </w:rPr>
              <w:t>编程实现了上述算法在大型图网络上的应用。对编译工具的使用更加熟悉，</w:t>
            </w:r>
            <w:r w:rsidR="00042C85" w:rsidRPr="00C84EA5">
              <w:rPr>
                <w:rFonts w:ascii="宋体" w:eastAsia="宋体" w:hAnsi="宋体"/>
                <w:sz w:val="24"/>
                <w:szCs w:val="24"/>
              </w:rPr>
              <w:t>对比</w:t>
            </w:r>
            <w:r w:rsidR="00042C85" w:rsidRPr="00C84EA5">
              <w:rPr>
                <w:rFonts w:ascii="Times New Roman" w:eastAsia="宋体" w:hAnsi="Times New Roman" w:cs="Times New Roman"/>
                <w:sz w:val="24"/>
                <w:szCs w:val="24"/>
              </w:rPr>
              <w:t>GLC/LC/LS</w:t>
            </w:r>
            <w:r w:rsidR="00042C85" w:rsidRPr="00C84EA5">
              <w:rPr>
                <w:rFonts w:ascii="宋体" w:eastAsia="宋体" w:hAnsi="宋体"/>
                <w:sz w:val="24"/>
                <w:szCs w:val="24"/>
              </w:rPr>
              <w:t>三个算法</w:t>
            </w:r>
            <w:r w:rsidR="00042C85">
              <w:rPr>
                <w:rFonts w:ascii="宋体" w:eastAsia="宋体" w:hAnsi="宋体" w:hint="eastAsia"/>
                <w:sz w:val="24"/>
                <w:szCs w:val="24"/>
              </w:rPr>
              <w:t>的时间复杂度，对算法+数据结构的理解更加深刻。</w:t>
            </w:r>
          </w:p>
        </w:tc>
      </w:tr>
    </w:tbl>
    <w:p w14:paraId="7DDB0AD1" w14:textId="0C1A5693" w:rsidR="00840A6D" w:rsidRDefault="00840A6D" w:rsidP="00840A6D">
      <w:pPr>
        <w:spacing w:line="400" w:lineRule="exact"/>
        <w:rPr>
          <w:sz w:val="24"/>
          <w:szCs w:val="24"/>
        </w:rPr>
      </w:pPr>
    </w:p>
    <w:p w14:paraId="69780A1C" w14:textId="3D28C3AA" w:rsidR="00B8287A" w:rsidRDefault="00B8287A" w:rsidP="00840A6D">
      <w:pPr>
        <w:spacing w:line="400" w:lineRule="exact"/>
        <w:rPr>
          <w:sz w:val="24"/>
          <w:szCs w:val="24"/>
        </w:rPr>
      </w:pPr>
    </w:p>
    <w:p w14:paraId="5FE73563" w14:textId="43F7EEA2" w:rsidR="00B8287A" w:rsidRDefault="00B8287A" w:rsidP="00840A6D">
      <w:pPr>
        <w:spacing w:line="400" w:lineRule="exact"/>
        <w:rPr>
          <w:sz w:val="24"/>
          <w:szCs w:val="24"/>
        </w:rPr>
      </w:pPr>
    </w:p>
    <w:p w14:paraId="198A8443" w14:textId="7200B5C9" w:rsidR="00B8287A" w:rsidRDefault="00B8287A" w:rsidP="00840A6D">
      <w:pPr>
        <w:spacing w:line="400" w:lineRule="exact"/>
        <w:rPr>
          <w:sz w:val="24"/>
          <w:szCs w:val="24"/>
        </w:rPr>
      </w:pPr>
    </w:p>
    <w:p w14:paraId="204AC9BF" w14:textId="702A6340" w:rsidR="00B8287A" w:rsidRDefault="00B8287A" w:rsidP="00840A6D">
      <w:pPr>
        <w:spacing w:line="400" w:lineRule="exact"/>
        <w:rPr>
          <w:sz w:val="24"/>
          <w:szCs w:val="24"/>
        </w:rPr>
      </w:pPr>
    </w:p>
    <w:p w14:paraId="252E774D" w14:textId="02A391EE" w:rsidR="00B8287A" w:rsidRDefault="00B8287A" w:rsidP="00840A6D">
      <w:pPr>
        <w:spacing w:line="400" w:lineRule="exact"/>
        <w:rPr>
          <w:sz w:val="24"/>
          <w:szCs w:val="24"/>
        </w:rPr>
      </w:pPr>
    </w:p>
    <w:p w14:paraId="5821F97A" w14:textId="2A6CA8FF" w:rsidR="00B8287A" w:rsidRDefault="00B8287A" w:rsidP="00840A6D">
      <w:pPr>
        <w:spacing w:line="400" w:lineRule="exact"/>
        <w:rPr>
          <w:sz w:val="24"/>
          <w:szCs w:val="24"/>
        </w:rPr>
      </w:pPr>
    </w:p>
    <w:p w14:paraId="259C09CB" w14:textId="6E306B56" w:rsidR="00B8287A" w:rsidRDefault="00B8287A" w:rsidP="00840A6D">
      <w:pPr>
        <w:spacing w:line="400" w:lineRule="exact"/>
        <w:rPr>
          <w:sz w:val="24"/>
          <w:szCs w:val="24"/>
        </w:rPr>
      </w:pPr>
    </w:p>
    <w:p w14:paraId="5292C418" w14:textId="63799E50" w:rsidR="00B8287A" w:rsidRDefault="00B8287A" w:rsidP="00840A6D">
      <w:pPr>
        <w:spacing w:line="400" w:lineRule="exact"/>
        <w:rPr>
          <w:sz w:val="24"/>
          <w:szCs w:val="24"/>
        </w:rPr>
      </w:pPr>
    </w:p>
    <w:p w14:paraId="4BBB5BD9" w14:textId="4CAFF11E" w:rsidR="00B8287A" w:rsidRPr="00A23A9A" w:rsidRDefault="00F501B3" w:rsidP="00840A6D">
      <w:pPr>
        <w:spacing w:line="400" w:lineRule="exac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</w:t>
      </w:r>
    </w:p>
    <w:p w14:paraId="2A1CCACB" w14:textId="73D38F62" w:rsidR="000B3C31" w:rsidRPr="00A21710" w:rsidRDefault="005B2296">
      <w:pPr>
        <w:rPr>
          <w:rFonts w:ascii="黑体" w:eastAsia="黑体" w:hAnsi="黑体"/>
          <w:sz w:val="28"/>
          <w:szCs w:val="32"/>
        </w:rPr>
      </w:pPr>
      <w:r w:rsidRPr="00A21710">
        <w:rPr>
          <w:rFonts w:ascii="黑体" w:eastAsia="黑体" w:hAnsi="黑体" w:hint="eastAsia"/>
          <w:sz w:val="28"/>
          <w:szCs w:val="32"/>
        </w:rPr>
        <w:lastRenderedPageBreak/>
        <w:t>附录：</w:t>
      </w:r>
    </w:p>
    <w:p w14:paraId="16308DE7" w14:textId="059B1599" w:rsidR="005B2296" w:rsidRDefault="005B2296">
      <w:r>
        <w:rPr>
          <w:rFonts w:hint="eastAsia"/>
        </w:rPr>
        <w:t>chi最短路径输出表</w:t>
      </w:r>
      <w:r w:rsidR="00A21710"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32"/>
        <w:gridCol w:w="7235"/>
        <w:gridCol w:w="629"/>
      </w:tblGrid>
      <w:tr w:rsidR="005B2296" w:rsidRPr="005B2296" w14:paraId="299932B6" w14:textId="77777777" w:rsidTr="005B2296">
        <w:trPr>
          <w:trHeight w:val="288"/>
        </w:trPr>
        <w:tc>
          <w:tcPr>
            <w:tcW w:w="960" w:type="dxa"/>
            <w:noWrap/>
            <w:vAlign w:val="center"/>
            <w:hideMark/>
          </w:tcPr>
          <w:p w14:paraId="6F23DB3D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编号</w:t>
            </w:r>
          </w:p>
        </w:tc>
        <w:tc>
          <w:tcPr>
            <w:tcW w:w="24420" w:type="dxa"/>
            <w:noWrap/>
            <w:vAlign w:val="center"/>
            <w:hideMark/>
          </w:tcPr>
          <w:p w14:paraId="4D9E98C3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最短路径</w:t>
            </w:r>
          </w:p>
        </w:tc>
        <w:tc>
          <w:tcPr>
            <w:tcW w:w="1640" w:type="dxa"/>
            <w:noWrap/>
            <w:vAlign w:val="center"/>
            <w:hideMark/>
          </w:tcPr>
          <w:p w14:paraId="5857565E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最短路长度</w:t>
            </w:r>
          </w:p>
        </w:tc>
      </w:tr>
      <w:tr w:rsidR="005B2296" w:rsidRPr="005B2296" w14:paraId="4F98A592" w14:textId="77777777" w:rsidTr="005B2296">
        <w:trPr>
          <w:trHeight w:val="288"/>
        </w:trPr>
        <w:tc>
          <w:tcPr>
            <w:tcW w:w="960" w:type="dxa"/>
            <w:noWrap/>
            <w:vAlign w:val="center"/>
            <w:hideMark/>
          </w:tcPr>
          <w:p w14:paraId="753B2C6E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</w:t>
            </w:r>
          </w:p>
        </w:tc>
        <w:tc>
          <w:tcPr>
            <w:tcW w:w="24420" w:type="dxa"/>
            <w:hideMark/>
          </w:tcPr>
          <w:p w14:paraId="7A2480A0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3868, 12165, 2192, 9077, 11000, 11001, 8910, 11774, 11004, 11778, 2416, 10965, 11772, 12038, 10971, 12394, 12403, 12399, 2199, 2201, 2124, 12209, 12208, 2204, 2384, 12218, 7478, 10816, 10822, 12364, 10828, 12407, 12406, 10834, 12776]</w:t>
            </w:r>
          </w:p>
        </w:tc>
        <w:tc>
          <w:tcPr>
            <w:tcW w:w="1640" w:type="dxa"/>
            <w:noWrap/>
            <w:vAlign w:val="center"/>
            <w:hideMark/>
          </w:tcPr>
          <w:p w14:paraId="65678650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23.48</w:t>
            </w:r>
          </w:p>
        </w:tc>
      </w:tr>
      <w:tr w:rsidR="005B2296" w:rsidRPr="005B2296" w14:paraId="7BA08D2B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2E14AB35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2</w:t>
            </w:r>
          </w:p>
        </w:tc>
        <w:tc>
          <w:tcPr>
            <w:tcW w:w="24420" w:type="dxa"/>
            <w:hideMark/>
          </w:tcPr>
          <w:p w14:paraId="69F8C992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4970, 11651, 1833, 10937, 2600, 7523, 10701, 2401, 12946, 12895, 12832, 10683, 12829, 10677, 10671, 12753, 10665, 12754, 10110, 10660, 12670, 10648, 7778, 10643, 8361, 9223, 10637, 2090, 8364, 2441, 4008, 10625, 8366, 7585, 6742, 7587, 7589, 7560, 4378, 7559, 7904, 7902, 7457, 7067, 7060, 7010, 7014, 7012, 7011, 7899, 2834, 2830, 6906, 6905, 2829]</w:t>
            </w:r>
          </w:p>
        </w:tc>
        <w:tc>
          <w:tcPr>
            <w:tcW w:w="1640" w:type="dxa"/>
            <w:noWrap/>
            <w:vAlign w:val="center"/>
            <w:hideMark/>
          </w:tcPr>
          <w:p w14:paraId="0859E486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28.06</w:t>
            </w:r>
          </w:p>
        </w:tc>
      </w:tr>
      <w:tr w:rsidR="005B2296" w:rsidRPr="005B2296" w14:paraId="352C7556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59549611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3</w:t>
            </w:r>
          </w:p>
        </w:tc>
        <w:tc>
          <w:tcPr>
            <w:tcW w:w="24420" w:type="dxa"/>
            <w:hideMark/>
          </w:tcPr>
          <w:p w14:paraId="1D0DF64D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1691, 6243, 6228, 6227, 6246, 2532, 2531, 11920, 5961, 5960, 5959, 5958, 11986, 5956, 5955, 5954, 11921, 5970, 11899, 5969, 5990, 5989, 5988, 5987, 5985, 2534, 5984, 5983, 1998, 5130, 1997, 10322, 10498, 2037, 1986, 5028, 10497, 1978, 10496, 2361, 1972, 2717, 2402, 11642, 5615, 5613, 5612, 2001, 5632, 7318, 2002, 5640, 5652, 11643, 5681, 5693, 5698, 5711, 5364, 2009, 6502, 5365, 5366, 5379, 5392, 5406, 5403, 11944, 10231, 10229, 6762, 12020, 1740]</w:t>
            </w:r>
          </w:p>
        </w:tc>
        <w:tc>
          <w:tcPr>
            <w:tcW w:w="1640" w:type="dxa"/>
            <w:noWrap/>
            <w:vAlign w:val="center"/>
            <w:hideMark/>
          </w:tcPr>
          <w:p w14:paraId="3BAE9F92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56.38</w:t>
            </w:r>
          </w:p>
        </w:tc>
      </w:tr>
      <w:tr w:rsidR="005B2296" w:rsidRPr="005B2296" w14:paraId="414CB253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059E4128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4</w:t>
            </w:r>
          </w:p>
        </w:tc>
        <w:tc>
          <w:tcPr>
            <w:tcW w:w="24420" w:type="dxa"/>
            <w:hideMark/>
          </w:tcPr>
          <w:p w14:paraId="23365800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11817, 5270, 5269, 5268, 11659, 5266, 2000, 5265, 5263, 5261, 5260, 1999, 5258, 11686, 11684, 5239, 5223, 4908, 4876, 4685, 11731, 4689, 11727, 4696, 11726, 4717, 4718, 6859, 11720, 4725, 4733, 6685, 6686, 4737, 4746, 4745, 7533, 11713, 4743, 7363, 7362, 4741, 7359, 11706, 4846, 4831, 4845, 2705, 2704, 11751, 3052, 4843, 2664, 4858, 9822, 4857, 4856, 4855, 4854, 3676, 11948, 4280, 4294, 4291, 4289]</w:t>
            </w:r>
          </w:p>
        </w:tc>
        <w:tc>
          <w:tcPr>
            <w:tcW w:w="1640" w:type="dxa"/>
            <w:noWrap/>
            <w:vAlign w:val="center"/>
            <w:hideMark/>
          </w:tcPr>
          <w:p w14:paraId="76DAC1E0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38.35</w:t>
            </w:r>
          </w:p>
        </w:tc>
      </w:tr>
      <w:tr w:rsidR="005B2296" w:rsidRPr="005B2296" w14:paraId="1562C22E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3661EF0C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5</w:t>
            </w:r>
          </w:p>
        </w:tc>
        <w:tc>
          <w:tcPr>
            <w:tcW w:w="24420" w:type="dxa"/>
            <w:hideMark/>
          </w:tcPr>
          <w:p w14:paraId="661C717B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6490, 12633, 4592, 4596, 11203, 7049, 12601, 12600, 12598, 4600, 12557, 11793, 12558, 11791, 12555, 11187, 12529, 12528, 11182, 8500, 12470, 12467, 2904, 12468, 3599, 2900, 11169, 11163, 12412, 11159, 9775, 3936, 6350, 11156, 6340, 11786, 6326, 11785, 3886, 4959, 11783, 8505, 11035, 3882, 11782, 12159, 12160, 12161, 11029, 11025, 2478, 12170, 12171, 12172, 2749, 2748, 12484, 12476, 12463, 12458, 12451, 11444, 12390, 12383, 7287, 1893, 3531, 1889, 3517, 11437, 3511, 3513]</w:t>
            </w:r>
          </w:p>
        </w:tc>
        <w:tc>
          <w:tcPr>
            <w:tcW w:w="1640" w:type="dxa"/>
            <w:noWrap/>
            <w:vAlign w:val="center"/>
            <w:hideMark/>
          </w:tcPr>
          <w:p w14:paraId="6C3A5884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44.05</w:t>
            </w:r>
          </w:p>
        </w:tc>
      </w:tr>
      <w:tr w:rsidR="005B2296" w:rsidRPr="005B2296" w14:paraId="63D29EB8" w14:textId="77777777" w:rsidTr="005B2296">
        <w:trPr>
          <w:trHeight w:val="288"/>
        </w:trPr>
        <w:tc>
          <w:tcPr>
            <w:tcW w:w="960" w:type="dxa"/>
            <w:noWrap/>
            <w:vAlign w:val="center"/>
            <w:hideMark/>
          </w:tcPr>
          <w:p w14:paraId="08C02CDD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6</w:t>
            </w:r>
          </w:p>
        </w:tc>
        <w:tc>
          <w:tcPr>
            <w:tcW w:w="24420" w:type="dxa"/>
            <w:hideMark/>
          </w:tcPr>
          <w:p w14:paraId="4F85DF12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7846, 7842, 7837, 7833, 7831, 7826, 7782, 7822, 7819, 7810, 2342, 7806, 7803, 7796, 10646, 7789, 10651, 12224, 7788, 10656, 10655, 10654, 12670, 10653, 421]</w:t>
            </w:r>
          </w:p>
        </w:tc>
        <w:tc>
          <w:tcPr>
            <w:tcW w:w="1640" w:type="dxa"/>
            <w:noWrap/>
            <w:vAlign w:val="center"/>
            <w:hideMark/>
          </w:tcPr>
          <w:p w14:paraId="5DCB85A3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3.26</w:t>
            </w:r>
          </w:p>
        </w:tc>
      </w:tr>
      <w:tr w:rsidR="005B2296" w:rsidRPr="005B2296" w14:paraId="011AF3F9" w14:textId="77777777" w:rsidTr="005B2296">
        <w:trPr>
          <w:trHeight w:val="288"/>
        </w:trPr>
        <w:tc>
          <w:tcPr>
            <w:tcW w:w="960" w:type="dxa"/>
            <w:noWrap/>
            <w:vAlign w:val="center"/>
            <w:hideMark/>
          </w:tcPr>
          <w:p w14:paraId="221FF740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7</w:t>
            </w:r>
          </w:p>
        </w:tc>
        <w:tc>
          <w:tcPr>
            <w:tcW w:w="24420" w:type="dxa"/>
            <w:hideMark/>
          </w:tcPr>
          <w:p w14:paraId="3F5D1623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2540, 11925, 6080, 6078, 6077, 6059, 12378, 6058, 6057, 11904, 6040, 6039, 6038, 6009, 6007, 11900, 5983, 1998, 5130, 1997, 10322, 10498]</w:t>
            </w:r>
          </w:p>
        </w:tc>
        <w:tc>
          <w:tcPr>
            <w:tcW w:w="1640" w:type="dxa"/>
            <w:noWrap/>
            <w:vAlign w:val="center"/>
            <w:hideMark/>
          </w:tcPr>
          <w:p w14:paraId="712705EB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3.57</w:t>
            </w:r>
          </w:p>
        </w:tc>
      </w:tr>
      <w:tr w:rsidR="005B2296" w:rsidRPr="005B2296" w14:paraId="6EAB3E6B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020E44A5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8</w:t>
            </w:r>
          </w:p>
        </w:tc>
        <w:tc>
          <w:tcPr>
            <w:tcW w:w="24420" w:type="dxa"/>
            <w:hideMark/>
          </w:tcPr>
          <w:p w14:paraId="786C0F5C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 xml:space="preserve">[1477, 11485, 2976, 3001, 3027, 3026, 3028, 3029, 3012, 3039, 3038, 11490, 3072, 3073, 3242, 3255, 3270, 9606, 11494, 3332, 3333, 3334, 3346, 3345, </w:t>
            </w:r>
            <w:r w:rsidRPr="005B2296">
              <w:rPr>
                <w:rFonts w:hint="eastAsia"/>
                <w:b/>
                <w:bCs/>
              </w:rPr>
              <w:lastRenderedPageBreak/>
              <w:t>3366, 3367, 3598, 11609, 3638, 3648, 3673, 3690, 3691, 3692, 11614, 3709, 3711, 3712, 3713, 3825, 3826, 3827, 3828, 1992, 6407, 11597, 2026, 6413, 11599, 2015, 11601, 2044, 6439, 6440, 11603, 6449, 2121, 7612, 7615, 6451, 4229, 4228, 11605, 2194, 2172, 2163, 11607, 2248, 2254, 2278, 2292, 11978, 4267, 4266, 4265]</w:t>
            </w:r>
          </w:p>
        </w:tc>
        <w:tc>
          <w:tcPr>
            <w:tcW w:w="1640" w:type="dxa"/>
            <w:noWrap/>
            <w:vAlign w:val="center"/>
            <w:hideMark/>
          </w:tcPr>
          <w:p w14:paraId="64962235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lastRenderedPageBreak/>
              <w:t>61.51</w:t>
            </w:r>
          </w:p>
        </w:tc>
      </w:tr>
      <w:tr w:rsidR="005B2296" w:rsidRPr="005B2296" w14:paraId="05569A04" w14:textId="77777777" w:rsidTr="005B2296">
        <w:trPr>
          <w:trHeight w:val="840"/>
        </w:trPr>
        <w:tc>
          <w:tcPr>
            <w:tcW w:w="960" w:type="dxa"/>
            <w:noWrap/>
            <w:vAlign w:val="center"/>
            <w:hideMark/>
          </w:tcPr>
          <w:p w14:paraId="3A866FAE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9</w:t>
            </w:r>
          </w:p>
        </w:tc>
        <w:tc>
          <w:tcPr>
            <w:tcW w:w="24420" w:type="dxa"/>
            <w:hideMark/>
          </w:tcPr>
          <w:p w14:paraId="527733C3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1090, 11246, 7178, 11250, 7177, 8379, 11254, 11257, 8384, 11260, 8387, 7281, 11263, 3578, 11267, 11270, 6494, 7250, 8066, 9739, 8054, 8055, 11284, 11289, 7750, 7749, 7746, 7747, 7745, 7742, 7738, 7737, 7736, 7257, 7732, 11304, 7724, 11311, 9035, 10753, 10499, 9037, 10500, 9039, 9072, 10502, 9074, 9108, 10505, 2436, 8451, 8452, 9146, 8792, 9145, 3948, 10513, 12070, 3955, 10520, 3965, 12076, 8465, 8847, 8467, 12134, 12230, 6619, 10325, 12293, 12295, 12343, 10328, 5074, 5076, 5077, 9629, 5371, 5410, 5442, 8985, 7818, 7817, 8782, 5713, 5854, 6090, 6248, 6543, 6656, 6671, 4066, 4088, 7487, 4393, 4453]</w:t>
            </w:r>
          </w:p>
        </w:tc>
        <w:tc>
          <w:tcPr>
            <w:tcW w:w="1640" w:type="dxa"/>
            <w:noWrap/>
            <w:vAlign w:val="center"/>
            <w:hideMark/>
          </w:tcPr>
          <w:p w14:paraId="4209999B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40.25</w:t>
            </w:r>
          </w:p>
        </w:tc>
      </w:tr>
      <w:tr w:rsidR="005B2296" w:rsidRPr="005B2296" w14:paraId="66F8C055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665F4299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0</w:t>
            </w:r>
          </w:p>
        </w:tc>
        <w:tc>
          <w:tcPr>
            <w:tcW w:w="24420" w:type="dxa"/>
            <w:hideMark/>
          </w:tcPr>
          <w:p w14:paraId="6F8ADBCB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325, 10557, 5489, 5484, 5481, 8518, 5087, 5085, 8516, 5084, 5083, 8483, 10805, 8941, 12315, 10798, 12255, 7464, 10791, 3925, 12105, 10784, 12099, 10777, 10776, 9116, 3900, 9086, 6871, 9084, 6739, 10954, 8898, 8263, 4852, 9055, 10948, 4810, 10938, 9925, 9926, 3844, 9013, 9347, 8773, 7868, 11377, 7873, 7874, 9716, 9708, 11373, 7886, 7989, 7986, 7987, 7984, 7949, 7954, 7966, 7226, 11395, 11393, 8207, 11410, 9317, 9316, 3564, 3587, 9313, 3171, 3170]</w:t>
            </w:r>
          </w:p>
        </w:tc>
        <w:tc>
          <w:tcPr>
            <w:tcW w:w="1640" w:type="dxa"/>
            <w:noWrap/>
            <w:vAlign w:val="center"/>
            <w:hideMark/>
          </w:tcPr>
          <w:p w14:paraId="3D1EF062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39.28</w:t>
            </w:r>
          </w:p>
        </w:tc>
      </w:tr>
      <w:tr w:rsidR="005B2296" w:rsidRPr="005B2296" w14:paraId="247070C6" w14:textId="77777777" w:rsidTr="005B2296">
        <w:trPr>
          <w:trHeight w:val="1116"/>
        </w:trPr>
        <w:tc>
          <w:tcPr>
            <w:tcW w:w="960" w:type="dxa"/>
            <w:noWrap/>
            <w:vAlign w:val="center"/>
            <w:hideMark/>
          </w:tcPr>
          <w:p w14:paraId="6FF769D2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1</w:t>
            </w:r>
          </w:p>
        </w:tc>
        <w:tc>
          <w:tcPr>
            <w:tcW w:w="24420" w:type="dxa"/>
            <w:hideMark/>
          </w:tcPr>
          <w:p w14:paraId="01A3A18B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6580, 6560, 6555, 6538, 6537, 5599, 5577, 5578, 11763, 9799, 5581, 5582, 5562, 7434, 5551, 5547, 5516, 5508, 5492, 5485, 5456, 5455, 5453, 5452, 5451, 9832, 4679, 11730, 4687, 4693, 7530, 4688, 4715, 6864, 4713, 6857, 4723, 7381, 7380, 6685, 6686, 6687, 4739, 7350, 11708, 4752, 4755, 7331, 4756, 11701, 7328, 4759, 12930, 4761, 4762, 2273, 12885, 11666, 2276, 12886, 12887, 11037, 2881, 12808, 2256, 12742, 11041, 12740, 10914, 12660, 10910, 12642, 2894, 10905, 7483, 10900, 10895, 10889, 10623, 6563, 6556, 7581, 9203, 7548, 7547, 7546, 10611, 7450, 10612, 7451, 8695, 10607, 2847, 2825, 7047, 2846, 2845, 7055, 4383, 7010, 7014, 10604, 12957, 8328, 7020, 10358, 7866, 4333, 4334, 2813, 6916, 2815, 2816, 2819, 12939, 9341, 2466, 4310, 4311, 10355, 2874, 2645, 2644, 2678, 2683, 2695, 2701]</w:t>
            </w:r>
          </w:p>
        </w:tc>
        <w:tc>
          <w:tcPr>
            <w:tcW w:w="1640" w:type="dxa"/>
            <w:noWrap/>
            <w:vAlign w:val="center"/>
            <w:hideMark/>
          </w:tcPr>
          <w:p w14:paraId="7D78F588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62.04</w:t>
            </w:r>
          </w:p>
        </w:tc>
      </w:tr>
      <w:tr w:rsidR="005B2296" w:rsidRPr="005B2296" w14:paraId="39E8D419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08A31F72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2</w:t>
            </w:r>
          </w:p>
        </w:tc>
        <w:tc>
          <w:tcPr>
            <w:tcW w:w="24420" w:type="dxa"/>
            <w:hideMark/>
          </w:tcPr>
          <w:p w14:paraId="74F9FEC6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9002, 2469, 7776, 11311, 9035, 10753, 10499, 9037, 10500, 9039, 9072, 10502, 9074, 9108, 10505, 2436, 8451, 8452, 9146, 8792, 9145, 3948, 10513, 12070, 3955, 10520, 3965, 12076, 8465, 8847, 8467, 12134, 12230, 6619, 10325, 12293, 12295, 12343, 10328, 5074, 5076, 5077]</w:t>
            </w:r>
          </w:p>
        </w:tc>
        <w:tc>
          <w:tcPr>
            <w:tcW w:w="1640" w:type="dxa"/>
            <w:noWrap/>
            <w:vAlign w:val="center"/>
            <w:hideMark/>
          </w:tcPr>
          <w:p w14:paraId="35AFF222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4.98</w:t>
            </w:r>
          </w:p>
        </w:tc>
      </w:tr>
      <w:tr w:rsidR="005B2296" w:rsidRPr="005B2296" w14:paraId="02CCEDDB" w14:textId="77777777" w:rsidTr="005B2296">
        <w:trPr>
          <w:trHeight w:val="288"/>
        </w:trPr>
        <w:tc>
          <w:tcPr>
            <w:tcW w:w="960" w:type="dxa"/>
            <w:noWrap/>
            <w:vAlign w:val="center"/>
            <w:hideMark/>
          </w:tcPr>
          <w:p w14:paraId="341DA371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3</w:t>
            </w:r>
          </w:p>
        </w:tc>
        <w:tc>
          <w:tcPr>
            <w:tcW w:w="24420" w:type="dxa"/>
            <w:hideMark/>
          </w:tcPr>
          <w:p w14:paraId="7013F027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4742, 4743, 11713, 7533, 4745, 4746]</w:t>
            </w:r>
          </w:p>
        </w:tc>
        <w:tc>
          <w:tcPr>
            <w:tcW w:w="1640" w:type="dxa"/>
            <w:noWrap/>
            <w:vAlign w:val="center"/>
            <w:hideMark/>
          </w:tcPr>
          <w:p w14:paraId="47F0FAA9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0.72</w:t>
            </w:r>
          </w:p>
        </w:tc>
      </w:tr>
      <w:tr w:rsidR="005B2296" w:rsidRPr="005B2296" w14:paraId="0B90C164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0ACD907A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4</w:t>
            </w:r>
          </w:p>
        </w:tc>
        <w:tc>
          <w:tcPr>
            <w:tcW w:w="24420" w:type="dxa"/>
            <w:hideMark/>
          </w:tcPr>
          <w:p w14:paraId="0B2C485B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 xml:space="preserve">[12537, 12539, 12540, 8577, 3176, 4050, 3183, 12570, 3210, 12613, 7295, 12637, 3213, 4552, 2884, 2885, 4551, 12657, 12656, 12740, 11041, 12742, 11038, 12811, 11668, 12934, 12936, 11671, 12937, 10932, 1827, 10935, 2333, 4982, 4981, 7307, 11649, 4953, 11652, 4936, 4916, 4917, 5230, 5246, 2000, 11660, 5296, 5315, 5327, 11662, 5355, 5373, 5388, 2008, 6762, </w:t>
            </w:r>
            <w:r w:rsidRPr="005B2296">
              <w:rPr>
                <w:rFonts w:hint="eastAsia"/>
                <w:b/>
                <w:bCs/>
              </w:rPr>
              <w:lastRenderedPageBreak/>
              <w:t>10243, 10248, 10254, 10274, 10277, 10275, 10273]</w:t>
            </w:r>
          </w:p>
        </w:tc>
        <w:tc>
          <w:tcPr>
            <w:tcW w:w="1640" w:type="dxa"/>
            <w:noWrap/>
            <w:vAlign w:val="center"/>
            <w:hideMark/>
          </w:tcPr>
          <w:p w14:paraId="3CE07FB9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lastRenderedPageBreak/>
              <w:t>60.29</w:t>
            </w:r>
          </w:p>
        </w:tc>
      </w:tr>
      <w:tr w:rsidR="005B2296" w:rsidRPr="005B2296" w14:paraId="0DFCA601" w14:textId="77777777" w:rsidTr="005B2296">
        <w:trPr>
          <w:trHeight w:val="840"/>
        </w:trPr>
        <w:tc>
          <w:tcPr>
            <w:tcW w:w="960" w:type="dxa"/>
            <w:noWrap/>
            <w:vAlign w:val="center"/>
            <w:hideMark/>
          </w:tcPr>
          <w:p w14:paraId="4B57DC77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5</w:t>
            </w:r>
          </w:p>
        </w:tc>
        <w:tc>
          <w:tcPr>
            <w:tcW w:w="24420" w:type="dxa"/>
            <w:hideMark/>
          </w:tcPr>
          <w:p w14:paraId="04B1917C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965, 7077, 12738, 11039, 12803, 12804, 2258, 4559, 12808, 11038, 12813, 10926, 12817, 12819, 2251, 12825, 10928, 12829, 10684, 2307, 10685, 2323, 10686, 12846, 12857, 5129, 2574, 10442, 2395, 10448, 12900, 12964, 5101, 12965, 12966, 5098, 12967, 2629, 12968, 5113, 5114, 10462, 12973, 10468, 1872, 1874, 10474, 1876, 1879, 10481, 2403, 1951, 1949, 1950, 2754, 2741, 2365, 1957, 10321, 2738, 1997, 5130, 1998, 5983, 11900, 6007, 6009, 6038, 6039, 6040, 11904, 6057, 11906, 6075, 6076, 6114, 6118, 6119, 6125, 6136, 6137, 11992]</w:t>
            </w:r>
          </w:p>
        </w:tc>
        <w:tc>
          <w:tcPr>
            <w:tcW w:w="1640" w:type="dxa"/>
            <w:noWrap/>
            <w:vAlign w:val="center"/>
            <w:hideMark/>
          </w:tcPr>
          <w:p w14:paraId="2B26E3C4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49.44</w:t>
            </w:r>
          </w:p>
        </w:tc>
      </w:tr>
      <w:tr w:rsidR="005B2296" w:rsidRPr="005B2296" w14:paraId="4D23B93B" w14:textId="77777777" w:rsidTr="005B2296">
        <w:trPr>
          <w:trHeight w:val="1116"/>
        </w:trPr>
        <w:tc>
          <w:tcPr>
            <w:tcW w:w="960" w:type="dxa"/>
            <w:noWrap/>
            <w:vAlign w:val="center"/>
            <w:hideMark/>
          </w:tcPr>
          <w:p w14:paraId="30793900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6</w:t>
            </w:r>
          </w:p>
        </w:tc>
        <w:tc>
          <w:tcPr>
            <w:tcW w:w="24420" w:type="dxa"/>
            <w:hideMark/>
          </w:tcPr>
          <w:p w14:paraId="358C772A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3637, 3634, 3635, 3659, 3660, 6521, 3661, 3672, 3673, 3690, 3691, 3692, 11614, 3709, 3711, 3712, 3713, 3825, 3826, 6409, 6410, 6412, 1995, 11598, 2007, 6421, 2042, 2043, 11541, 12650, 12651, 12659, 7123, 12692, 9759, 12706, 12708, 11545, 12723, 12827, 11546, 12820, 12828, 2499, 11216, 6378, 11220, 3450, 3435, 6383, 2516, 2509, 6397, 2519, 6403, 6404, 11802, 4617, 11788, 11790, 12555, 11791, 12558, 11793, 10003, 9993, 8503, 11200, 4575, 4010, 4570, 6753, 7300, 11124, 5069, 5070, 3747, 3832, 4496, 11131, 11132, 3885, 11127, 3208, 3206, 12615, 12616, 10890, 10884, 10891, 9205, 12640, 2151, 12639, 12717, 2165, 1960, 1961, 2167, 10042, 2168, 10044, 2175, 2035, 2036, 5052, 5058, 2177, 5065, 2729, 9639, 10480, 1878, 2631, 2632, 1944, 10486, 1948, 1950, 2754, 2741, 2365, 1957, 10321, 2738, 1997, 5130, 1998, 5983, 11900, 6007, 6009, 6038, 6039, 6040, 11904, 6057, 6058, 12378, 6059, 6077, 6078, 6080, 11925, 2540, 6094, 6095, 6101, 2688, 6102]</w:t>
            </w:r>
          </w:p>
        </w:tc>
        <w:tc>
          <w:tcPr>
            <w:tcW w:w="1640" w:type="dxa"/>
            <w:noWrap/>
            <w:vAlign w:val="center"/>
            <w:hideMark/>
          </w:tcPr>
          <w:p w14:paraId="68C448A4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93.61</w:t>
            </w:r>
          </w:p>
        </w:tc>
      </w:tr>
      <w:tr w:rsidR="005B2296" w:rsidRPr="005B2296" w14:paraId="36B45A4E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6E85FDB9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7</w:t>
            </w:r>
          </w:p>
        </w:tc>
        <w:tc>
          <w:tcPr>
            <w:tcW w:w="24420" w:type="dxa"/>
            <w:hideMark/>
          </w:tcPr>
          <w:p w14:paraId="256394A0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8526, 8529, 8523, 11240, 8520, 11242, 8517, 11246, 7178, 7175, 7179, 7176, 8365, 3232, 8821, 11321, 8367, 8368, 8369, 3229, 3228, 8346, 4479, 4480, 11323, 8742, 8331, 8832, 8314, 8313, 8312, 8309, 8837, 8307, 8306, 8304, 8303, 8291, 11359, 8288, 8734, 8256, 8255, 8254, 8253, 8229, 8221, 8220, 11391, 8216, 8213, 8212, 6487, 9316, 9317, 11410, 3565, 3477, 11436, 1421]</w:t>
            </w:r>
          </w:p>
        </w:tc>
        <w:tc>
          <w:tcPr>
            <w:tcW w:w="1640" w:type="dxa"/>
            <w:noWrap/>
            <w:vAlign w:val="center"/>
            <w:hideMark/>
          </w:tcPr>
          <w:p w14:paraId="78497FAF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31.24</w:t>
            </w:r>
          </w:p>
        </w:tc>
      </w:tr>
      <w:tr w:rsidR="005B2296" w:rsidRPr="005B2296" w14:paraId="2B24FB65" w14:textId="77777777" w:rsidTr="005B2296">
        <w:trPr>
          <w:trHeight w:val="564"/>
        </w:trPr>
        <w:tc>
          <w:tcPr>
            <w:tcW w:w="960" w:type="dxa"/>
            <w:noWrap/>
            <w:vAlign w:val="center"/>
            <w:hideMark/>
          </w:tcPr>
          <w:p w14:paraId="3FF93462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8</w:t>
            </w:r>
          </w:p>
        </w:tc>
        <w:tc>
          <w:tcPr>
            <w:tcW w:w="24420" w:type="dxa"/>
            <w:hideMark/>
          </w:tcPr>
          <w:p w14:paraId="565B6978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8793, 12030, 8455, 9146, 8452, 8451, 2436, 10505, 9108, 10504, 9105, 9104, 10503, 3946, 8315, 9100, 8203, 10766, 3890, 9064, 10765, 10761, 8880, 9063, 10755, 10751, 8881, 10750, 10925, 10918, 10942, 9019, 10941, 3887, 9018, 9017, 10944, 9349, 9348, 11768, 4700, 8903, 3847, 3846, 3413, 9927]</w:t>
            </w:r>
          </w:p>
        </w:tc>
        <w:tc>
          <w:tcPr>
            <w:tcW w:w="1640" w:type="dxa"/>
            <w:noWrap/>
            <w:vAlign w:val="center"/>
            <w:hideMark/>
          </w:tcPr>
          <w:p w14:paraId="0BEA0095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9.7</w:t>
            </w:r>
          </w:p>
        </w:tc>
      </w:tr>
      <w:tr w:rsidR="005B2296" w:rsidRPr="005B2296" w14:paraId="5015C018" w14:textId="77777777" w:rsidTr="005B2296">
        <w:trPr>
          <w:trHeight w:val="840"/>
        </w:trPr>
        <w:tc>
          <w:tcPr>
            <w:tcW w:w="960" w:type="dxa"/>
            <w:noWrap/>
            <w:vAlign w:val="center"/>
            <w:hideMark/>
          </w:tcPr>
          <w:p w14:paraId="44CD0C10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19</w:t>
            </w:r>
          </w:p>
        </w:tc>
        <w:tc>
          <w:tcPr>
            <w:tcW w:w="24420" w:type="dxa"/>
            <w:hideMark/>
          </w:tcPr>
          <w:p w14:paraId="09548866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5903, 6196, 6197, 6333, 6336, 2427, 6341, 6722, 6724, 6892, 6893, 6894, 10597, 12185, 7004, 10603, 7005, 7055, 2845, 2846, 7047, 2825, 2847, 10607, 8695, 7451, 10612, 7450, 10611, 7546, 12591, 7527, 12588, 4518, 10882, 2127, 2877, 12584, 2160, 10887, 10886, 12627, 12625, 12624, 10891, 9205, 12640, 2449, 2152, 12636, 2310, 2312, 2314, 2316, 9970, 12737, 12734, 10084, 12883, 4622, 4867, 11749, 4858, 9822, 4857, 4856, 4838, 4836, 4825, 5509, 6655, 9400, 6654, 11949, 6653, 5522, 11960, 9395, 5521, 5520, 11959, 5529]</w:t>
            </w:r>
          </w:p>
        </w:tc>
        <w:tc>
          <w:tcPr>
            <w:tcW w:w="1640" w:type="dxa"/>
            <w:noWrap/>
            <w:vAlign w:val="center"/>
            <w:hideMark/>
          </w:tcPr>
          <w:p w14:paraId="0B016895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55.26</w:t>
            </w:r>
          </w:p>
        </w:tc>
      </w:tr>
      <w:tr w:rsidR="005B2296" w:rsidRPr="005B2296" w14:paraId="3581C39A" w14:textId="77777777" w:rsidTr="005B2296">
        <w:trPr>
          <w:trHeight w:val="840"/>
        </w:trPr>
        <w:tc>
          <w:tcPr>
            <w:tcW w:w="960" w:type="dxa"/>
            <w:noWrap/>
            <w:vAlign w:val="center"/>
            <w:hideMark/>
          </w:tcPr>
          <w:p w14:paraId="6D7739C0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lastRenderedPageBreak/>
              <w:t>20</w:t>
            </w:r>
          </w:p>
        </w:tc>
        <w:tc>
          <w:tcPr>
            <w:tcW w:w="24420" w:type="dxa"/>
            <w:hideMark/>
          </w:tcPr>
          <w:p w14:paraId="11EF5D35" w14:textId="77777777" w:rsidR="005B2296" w:rsidRPr="005B2296" w:rsidRDefault="005B2296" w:rsidP="005B2296">
            <w:pPr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[4534, 4473, 2779, 2760, 4437, 4435, 4427, 2764, 2765, 2766, 2767, 2768, 2769, 2678, 4283, 4151, 4138, 9340, 2459, 4345, 10352, 4305, 8756, 10347, 6386, 2426, 6377, 6374, 8828, 8819, 4408, 8798, 6206, 8796, 5930, 5921, 10573, 5896, 5884, 10566, 4430, 5794, 5528, 5518, 8642, 8641, 8640, 5158, 5119, 5105, 10545, 8483, 10805, 8941, 12315, 12314, 10804, 9623, 8890, 12252, 8260, 12251, 12250, 12249, 10794, 12244, 12241, 10982, 7558, 12238, 7522, 10975, 10970, 7109, 7107, 12085, 10923, 12035, 12034, 3872, 8290, 8430, 11006]</w:t>
            </w:r>
          </w:p>
        </w:tc>
        <w:tc>
          <w:tcPr>
            <w:tcW w:w="1640" w:type="dxa"/>
            <w:noWrap/>
            <w:vAlign w:val="center"/>
            <w:hideMark/>
          </w:tcPr>
          <w:p w14:paraId="26D787CE" w14:textId="77777777" w:rsidR="005B2296" w:rsidRPr="005B2296" w:rsidRDefault="005B2296" w:rsidP="005B2296">
            <w:pPr>
              <w:jc w:val="center"/>
              <w:rPr>
                <w:b/>
                <w:bCs/>
              </w:rPr>
            </w:pPr>
            <w:r w:rsidRPr="005B2296">
              <w:rPr>
                <w:rFonts w:hint="eastAsia"/>
                <w:b/>
                <w:bCs/>
              </w:rPr>
              <w:t>31.71</w:t>
            </w:r>
          </w:p>
        </w:tc>
      </w:tr>
    </w:tbl>
    <w:p w14:paraId="0B842FCA" w14:textId="77777777" w:rsidR="005B2296" w:rsidRPr="00840A6D" w:rsidRDefault="005B2296"/>
    <w:sectPr w:rsidR="005B2296" w:rsidRPr="00840A6D" w:rsidSect="005B724E">
      <w:footerReference w:type="default" r:id="rId2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743BC0" w14:textId="77777777" w:rsidR="00336188" w:rsidRDefault="00336188">
      <w:r>
        <w:separator/>
      </w:r>
    </w:p>
  </w:endnote>
  <w:endnote w:type="continuationSeparator" w:id="0">
    <w:p w14:paraId="2B42AAC9" w14:textId="77777777" w:rsidR="00336188" w:rsidRDefault="003361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光黑体_CNKI">
    <w:altName w:val="微软雅黑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84902488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1D716C55" w14:textId="33FF454E" w:rsidR="00130372" w:rsidRDefault="00130372">
            <w:pPr>
              <w:pStyle w:val="a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BDCF63A" w14:textId="4F80DB7F" w:rsidR="008C1D15" w:rsidRDefault="00000000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96ACCC" w14:textId="77777777" w:rsidR="00336188" w:rsidRDefault="00336188">
      <w:r>
        <w:separator/>
      </w:r>
    </w:p>
  </w:footnote>
  <w:footnote w:type="continuationSeparator" w:id="0">
    <w:p w14:paraId="1D27E6B1" w14:textId="77777777" w:rsidR="00336188" w:rsidRDefault="003361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01C25"/>
    <w:multiLevelType w:val="multilevel"/>
    <w:tmpl w:val="04BC0B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13AF5897"/>
    <w:multiLevelType w:val="multilevel"/>
    <w:tmpl w:val="D234C4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BF02A1"/>
    <w:multiLevelType w:val="hybridMultilevel"/>
    <w:tmpl w:val="6C3CD9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9323DCD"/>
    <w:multiLevelType w:val="hybridMultilevel"/>
    <w:tmpl w:val="2340AA46"/>
    <w:lvl w:ilvl="0" w:tplc="A10A897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CB92C4A"/>
    <w:multiLevelType w:val="hybridMultilevel"/>
    <w:tmpl w:val="3F7E5988"/>
    <w:lvl w:ilvl="0" w:tplc="1BE43890">
      <w:start w:val="1"/>
      <w:numFmt w:val="decimal"/>
      <w:lvlText w:val="（%1）"/>
      <w:lvlJc w:val="left"/>
      <w:pPr>
        <w:ind w:left="111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33" w:hanging="420"/>
      </w:pPr>
    </w:lvl>
    <w:lvl w:ilvl="2" w:tplc="0409001B" w:tentative="1">
      <w:start w:val="1"/>
      <w:numFmt w:val="lowerRoman"/>
      <w:lvlText w:val="%3."/>
      <w:lvlJc w:val="right"/>
      <w:pPr>
        <w:ind w:left="1653" w:hanging="420"/>
      </w:pPr>
    </w:lvl>
    <w:lvl w:ilvl="3" w:tplc="0409000F" w:tentative="1">
      <w:start w:val="1"/>
      <w:numFmt w:val="decimal"/>
      <w:lvlText w:val="%4."/>
      <w:lvlJc w:val="left"/>
      <w:pPr>
        <w:ind w:left="2073" w:hanging="420"/>
      </w:pPr>
    </w:lvl>
    <w:lvl w:ilvl="4" w:tplc="04090019" w:tentative="1">
      <w:start w:val="1"/>
      <w:numFmt w:val="lowerLetter"/>
      <w:lvlText w:val="%5)"/>
      <w:lvlJc w:val="left"/>
      <w:pPr>
        <w:ind w:left="2493" w:hanging="420"/>
      </w:pPr>
    </w:lvl>
    <w:lvl w:ilvl="5" w:tplc="0409001B" w:tentative="1">
      <w:start w:val="1"/>
      <w:numFmt w:val="lowerRoman"/>
      <w:lvlText w:val="%6."/>
      <w:lvlJc w:val="right"/>
      <w:pPr>
        <w:ind w:left="2913" w:hanging="420"/>
      </w:pPr>
    </w:lvl>
    <w:lvl w:ilvl="6" w:tplc="0409000F" w:tentative="1">
      <w:start w:val="1"/>
      <w:numFmt w:val="decimal"/>
      <w:lvlText w:val="%7."/>
      <w:lvlJc w:val="left"/>
      <w:pPr>
        <w:ind w:left="3333" w:hanging="420"/>
      </w:pPr>
    </w:lvl>
    <w:lvl w:ilvl="7" w:tplc="04090019" w:tentative="1">
      <w:start w:val="1"/>
      <w:numFmt w:val="lowerLetter"/>
      <w:lvlText w:val="%8)"/>
      <w:lvlJc w:val="left"/>
      <w:pPr>
        <w:ind w:left="3753" w:hanging="420"/>
      </w:pPr>
    </w:lvl>
    <w:lvl w:ilvl="8" w:tplc="0409001B" w:tentative="1">
      <w:start w:val="1"/>
      <w:numFmt w:val="lowerRoman"/>
      <w:lvlText w:val="%9."/>
      <w:lvlJc w:val="right"/>
      <w:pPr>
        <w:ind w:left="4173" w:hanging="420"/>
      </w:pPr>
    </w:lvl>
  </w:abstractNum>
  <w:abstractNum w:abstractNumId="5" w15:restartNumberingAfterBreak="0">
    <w:nsid w:val="205A4FEF"/>
    <w:multiLevelType w:val="hybridMultilevel"/>
    <w:tmpl w:val="869A3082"/>
    <w:lvl w:ilvl="0" w:tplc="A10A8970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F44AF2"/>
    <w:multiLevelType w:val="hybridMultilevel"/>
    <w:tmpl w:val="26C83E38"/>
    <w:lvl w:ilvl="0" w:tplc="7EA609E0">
      <w:start w:val="1"/>
      <w:numFmt w:val="decimal"/>
      <w:lvlText w:val="（%1）"/>
      <w:lvlJc w:val="left"/>
      <w:pPr>
        <w:ind w:left="111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33" w:hanging="420"/>
      </w:pPr>
    </w:lvl>
    <w:lvl w:ilvl="2" w:tplc="0409001B" w:tentative="1">
      <w:start w:val="1"/>
      <w:numFmt w:val="lowerRoman"/>
      <w:lvlText w:val="%3."/>
      <w:lvlJc w:val="right"/>
      <w:pPr>
        <w:ind w:left="1653" w:hanging="420"/>
      </w:pPr>
    </w:lvl>
    <w:lvl w:ilvl="3" w:tplc="0409000F" w:tentative="1">
      <w:start w:val="1"/>
      <w:numFmt w:val="decimal"/>
      <w:lvlText w:val="%4."/>
      <w:lvlJc w:val="left"/>
      <w:pPr>
        <w:ind w:left="2073" w:hanging="420"/>
      </w:pPr>
    </w:lvl>
    <w:lvl w:ilvl="4" w:tplc="04090019" w:tentative="1">
      <w:start w:val="1"/>
      <w:numFmt w:val="lowerLetter"/>
      <w:lvlText w:val="%5)"/>
      <w:lvlJc w:val="left"/>
      <w:pPr>
        <w:ind w:left="2493" w:hanging="420"/>
      </w:pPr>
    </w:lvl>
    <w:lvl w:ilvl="5" w:tplc="0409001B" w:tentative="1">
      <w:start w:val="1"/>
      <w:numFmt w:val="lowerRoman"/>
      <w:lvlText w:val="%6."/>
      <w:lvlJc w:val="right"/>
      <w:pPr>
        <w:ind w:left="2913" w:hanging="420"/>
      </w:pPr>
    </w:lvl>
    <w:lvl w:ilvl="6" w:tplc="0409000F" w:tentative="1">
      <w:start w:val="1"/>
      <w:numFmt w:val="decimal"/>
      <w:lvlText w:val="%7."/>
      <w:lvlJc w:val="left"/>
      <w:pPr>
        <w:ind w:left="3333" w:hanging="420"/>
      </w:pPr>
    </w:lvl>
    <w:lvl w:ilvl="7" w:tplc="04090019" w:tentative="1">
      <w:start w:val="1"/>
      <w:numFmt w:val="lowerLetter"/>
      <w:lvlText w:val="%8)"/>
      <w:lvlJc w:val="left"/>
      <w:pPr>
        <w:ind w:left="3753" w:hanging="420"/>
      </w:pPr>
    </w:lvl>
    <w:lvl w:ilvl="8" w:tplc="0409001B" w:tentative="1">
      <w:start w:val="1"/>
      <w:numFmt w:val="lowerRoman"/>
      <w:lvlText w:val="%9."/>
      <w:lvlJc w:val="right"/>
      <w:pPr>
        <w:ind w:left="4173" w:hanging="420"/>
      </w:pPr>
    </w:lvl>
  </w:abstractNum>
  <w:abstractNum w:abstractNumId="7" w15:restartNumberingAfterBreak="0">
    <w:nsid w:val="354B44D4"/>
    <w:multiLevelType w:val="hybridMultilevel"/>
    <w:tmpl w:val="08E44C2A"/>
    <w:lvl w:ilvl="0" w:tplc="2DAEDF5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393976A2"/>
    <w:multiLevelType w:val="multilevel"/>
    <w:tmpl w:val="E35020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AE355E6"/>
    <w:multiLevelType w:val="hybridMultilevel"/>
    <w:tmpl w:val="ABBE3DA4"/>
    <w:lvl w:ilvl="0" w:tplc="47F049B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47217F2E"/>
    <w:multiLevelType w:val="multilevel"/>
    <w:tmpl w:val="BDFABA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8594736"/>
    <w:multiLevelType w:val="multilevel"/>
    <w:tmpl w:val="5E0A0346"/>
    <w:lvl w:ilvl="0">
      <w:numFmt w:val="decimal"/>
      <w:lvlText w:val="%1.0"/>
      <w:lvlJc w:val="left"/>
      <w:pPr>
        <w:ind w:left="16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0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20" w:hanging="2160"/>
      </w:pPr>
      <w:rPr>
        <w:rFonts w:hint="default"/>
      </w:rPr>
    </w:lvl>
  </w:abstractNum>
  <w:abstractNum w:abstractNumId="12" w15:restartNumberingAfterBreak="0">
    <w:nsid w:val="61902CF3"/>
    <w:multiLevelType w:val="multilevel"/>
    <w:tmpl w:val="54908A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BC95D95"/>
    <w:multiLevelType w:val="hybridMultilevel"/>
    <w:tmpl w:val="0F4C464E"/>
    <w:lvl w:ilvl="0" w:tplc="F9327E1A">
      <w:start w:val="1"/>
      <w:numFmt w:val="decimal"/>
      <w:lvlText w:val="（%1）"/>
      <w:lvlJc w:val="left"/>
      <w:pPr>
        <w:ind w:left="111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38" w:hanging="420"/>
      </w:pPr>
    </w:lvl>
    <w:lvl w:ilvl="2" w:tplc="0409001B" w:tentative="1">
      <w:start w:val="1"/>
      <w:numFmt w:val="lowerRoman"/>
      <w:lvlText w:val="%3."/>
      <w:lvlJc w:val="right"/>
      <w:pPr>
        <w:ind w:left="1658" w:hanging="420"/>
      </w:pPr>
    </w:lvl>
    <w:lvl w:ilvl="3" w:tplc="0409000F" w:tentative="1">
      <w:start w:val="1"/>
      <w:numFmt w:val="decimal"/>
      <w:lvlText w:val="%4."/>
      <w:lvlJc w:val="left"/>
      <w:pPr>
        <w:ind w:left="2078" w:hanging="420"/>
      </w:pPr>
    </w:lvl>
    <w:lvl w:ilvl="4" w:tplc="04090019" w:tentative="1">
      <w:start w:val="1"/>
      <w:numFmt w:val="lowerLetter"/>
      <w:lvlText w:val="%5)"/>
      <w:lvlJc w:val="left"/>
      <w:pPr>
        <w:ind w:left="2498" w:hanging="420"/>
      </w:pPr>
    </w:lvl>
    <w:lvl w:ilvl="5" w:tplc="0409001B" w:tentative="1">
      <w:start w:val="1"/>
      <w:numFmt w:val="lowerRoman"/>
      <w:lvlText w:val="%6."/>
      <w:lvlJc w:val="right"/>
      <w:pPr>
        <w:ind w:left="2918" w:hanging="420"/>
      </w:pPr>
    </w:lvl>
    <w:lvl w:ilvl="6" w:tplc="0409000F" w:tentative="1">
      <w:start w:val="1"/>
      <w:numFmt w:val="decimal"/>
      <w:lvlText w:val="%7."/>
      <w:lvlJc w:val="left"/>
      <w:pPr>
        <w:ind w:left="3338" w:hanging="420"/>
      </w:pPr>
    </w:lvl>
    <w:lvl w:ilvl="7" w:tplc="04090019" w:tentative="1">
      <w:start w:val="1"/>
      <w:numFmt w:val="lowerLetter"/>
      <w:lvlText w:val="%8)"/>
      <w:lvlJc w:val="left"/>
      <w:pPr>
        <w:ind w:left="3758" w:hanging="420"/>
      </w:pPr>
    </w:lvl>
    <w:lvl w:ilvl="8" w:tplc="0409001B" w:tentative="1">
      <w:start w:val="1"/>
      <w:numFmt w:val="lowerRoman"/>
      <w:lvlText w:val="%9."/>
      <w:lvlJc w:val="right"/>
      <w:pPr>
        <w:ind w:left="4178" w:hanging="420"/>
      </w:pPr>
    </w:lvl>
  </w:abstractNum>
  <w:num w:numId="1" w16cid:durableId="890851534">
    <w:abstractNumId w:val="0"/>
  </w:num>
  <w:num w:numId="2" w16cid:durableId="796142808">
    <w:abstractNumId w:val="3"/>
  </w:num>
  <w:num w:numId="3" w16cid:durableId="501043355">
    <w:abstractNumId w:val="5"/>
  </w:num>
  <w:num w:numId="4" w16cid:durableId="367878502">
    <w:abstractNumId w:val="7"/>
  </w:num>
  <w:num w:numId="5" w16cid:durableId="1161694270">
    <w:abstractNumId w:val="13"/>
  </w:num>
  <w:num w:numId="6" w16cid:durableId="1312710628">
    <w:abstractNumId w:val="6"/>
  </w:num>
  <w:num w:numId="7" w16cid:durableId="1995603615">
    <w:abstractNumId w:val="4"/>
  </w:num>
  <w:num w:numId="8" w16cid:durableId="1768381997">
    <w:abstractNumId w:val="9"/>
  </w:num>
  <w:num w:numId="9" w16cid:durableId="914511637">
    <w:abstractNumId w:val="11"/>
  </w:num>
  <w:num w:numId="10" w16cid:durableId="1330871200">
    <w:abstractNumId w:val="1"/>
  </w:num>
  <w:num w:numId="11" w16cid:durableId="1473524801">
    <w:abstractNumId w:val="12"/>
  </w:num>
  <w:num w:numId="12" w16cid:durableId="1660420345">
    <w:abstractNumId w:val="10"/>
  </w:num>
  <w:num w:numId="13" w16cid:durableId="1954287426">
    <w:abstractNumId w:val="2"/>
  </w:num>
  <w:num w:numId="14" w16cid:durableId="104058739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6DA1"/>
    <w:rsid w:val="00030034"/>
    <w:rsid w:val="00042C85"/>
    <w:rsid w:val="00043324"/>
    <w:rsid w:val="000A25F2"/>
    <w:rsid w:val="000B3C31"/>
    <w:rsid w:val="000B525C"/>
    <w:rsid w:val="000D4571"/>
    <w:rsid w:val="000F0226"/>
    <w:rsid w:val="000F3D76"/>
    <w:rsid w:val="00130372"/>
    <w:rsid w:val="00144124"/>
    <w:rsid w:val="002301F4"/>
    <w:rsid w:val="00260078"/>
    <w:rsid w:val="00265EB3"/>
    <w:rsid w:val="00274A5A"/>
    <w:rsid w:val="002A2916"/>
    <w:rsid w:val="002A6C77"/>
    <w:rsid w:val="002D40EC"/>
    <w:rsid w:val="002E791A"/>
    <w:rsid w:val="00306F08"/>
    <w:rsid w:val="003140F4"/>
    <w:rsid w:val="00336188"/>
    <w:rsid w:val="00343A9A"/>
    <w:rsid w:val="00370DF2"/>
    <w:rsid w:val="003714F7"/>
    <w:rsid w:val="00392EDD"/>
    <w:rsid w:val="003A7B3C"/>
    <w:rsid w:val="003B0001"/>
    <w:rsid w:val="003C6EC4"/>
    <w:rsid w:val="003E3C99"/>
    <w:rsid w:val="003E4A6C"/>
    <w:rsid w:val="00416211"/>
    <w:rsid w:val="00435BCC"/>
    <w:rsid w:val="00442231"/>
    <w:rsid w:val="00482CF3"/>
    <w:rsid w:val="0052729A"/>
    <w:rsid w:val="0053723A"/>
    <w:rsid w:val="005520EA"/>
    <w:rsid w:val="005964C9"/>
    <w:rsid w:val="005B2296"/>
    <w:rsid w:val="005C2021"/>
    <w:rsid w:val="005C387C"/>
    <w:rsid w:val="005F081A"/>
    <w:rsid w:val="005F2EF6"/>
    <w:rsid w:val="00607F1B"/>
    <w:rsid w:val="00622B0E"/>
    <w:rsid w:val="00637C22"/>
    <w:rsid w:val="006414BE"/>
    <w:rsid w:val="00644419"/>
    <w:rsid w:val="00650A00"/>
    <w:rsid w:val="00680527"/>
    <w:rsid w:val="006A787B"/>
    <w:rsid w:val="006C3F90"/>
    <w:rsid w:val="006D4AD7"/>
    <w:rsid w:val="006D7BCF"/>
    <w:rsid w:val="006F5CE5"/>
    <w:rsid w:val="00704B7D"/>
    <w:rsid w:val="00744CA2"/>
    <w:rsid w:val="00771AF5"/>
    <w:rsid w:val="007B7487"/>
    <w:rsid w:val="007D6A26"/>
    <w:rsid w:val="00811A5F"/>
    <w:rsid w:val="00837744"/>
    <w:rsid w:val="00840A6D"/>
    <w:rsid w:val="008522A8"/>
    <w:rsid w:val="00881102"/>
    <w:rsid w:val="008A50E7"/>
    <w:rsid w:val="008C1CEC"/>
    <w:rsid w:val="008E7E0D"/>
    <w:rsid w:val="008F5B6D"/>
    <w:rsid w:val="00926742"/>
    <w:rsid w:val="00940266"/>
    <w:rsid w:val="009A2BBB"/>
    <w:rsid w:val="009B4ABD"/>
    <w:rsid w:val="009C6DA1"/>
    <w:rsid w:val="009D0566"/>
    <w:rsid w:val="009D0FDE"/>
    <w:rsid w:val="00A176C5"/>
    <w:rsid w:val="00A21710"/>
    <w:rsid w:val="00A27E56"/>
    <w:rsid w:val="00A570F5"/>
    <w:rsid w:val="00A96A60"/>
    <w:rsid w:val="00AA261D"/>
    <w:rsid w:val="00B143D9"/>
    <w:rsid w:val="00B8287A"/>
    <w:rsid w:val="00B8499E"/>
    <w:rsid w:val="00B95373"/>
    <w:rsid w:val="00BE2AA5"/>
    <w:rsid w:val="00BE3036"/>
    <w:rsid w:val="00C37E6B"/>
    <w:rsid w:val="00C5383E"/>
    <w:rsid w:val="00C745F9"/>
    <w:rsid w:val="00C84EA5"/>
    <w:rsid w:val="00C87F67"/>
    <w:rsid w:val="00C96DF5"/>
    <w:rsid w:val="00C9726B"/>
    <w:rsid w:val="00CE129D"/>
    <w:rsid w:val="00CF46B6"/>
    <w:rsid w:val="00D34E24"/>
    <w:rsid w:val="00D52360"/>
    <w:rsid w:val="00D607C6"/>
    <w:rsid w:val="00D665B9"/>
    <w:rsid w:val="00DC1BFE"/>
    <w:rsid w:val="00DC699B"/>
    <w:rsid w:val="00DE53C1"/>
    <w:rsid w:val="00DF75BF"/>
    <w:rsid w:val="00E14827"/>
    <w:rsid w:val="00E160BB"/>
    <w:rsid w:val="00E30DC4"/>
    <w:rsid w:val="00E338E8"/>
    <w:rsid w:val="00E65189"/>
    <w:rsid w:val="00E8504F"/>
    <w:rsid w:val="00EA6146"/>
    <w:rsid w:val="00F3256B"/>
    <w:rsid w:val="00F501B3"/>
    <w:rsid w:val="00F50378"/>
    <w:rsid w:val="00F85D7E"/>
    <w:rsid w:val="00F936B8"/>
    <w:rsid w:val="00FF1B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81D89C4"/>
  <w15:chartTrackingRefBased/>
  <w15:docId w15:val="{7DE96693-6C61-454B-AC8B-8A361E7348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40A6D"/>
    <w:pPr>
      <w:widowControl w:val="0"/>
      <w:jc w:val="both"/>
    </w:pPr>
    <w:rPr>
      <w14:ligatures w14:val="none"/>
    </w:rPr>
  </w:style>
  <w:style w:type="paragraph" w:styleId="1">
    <w:name w:val="heading 1"/>
    <w:aliases w:val="主标题"/>
    <w:basedOn w:val="a"/>
    <w:next w:val="a"/>
    <w:link w:val="10"/>
    <w:uiPriority w:val="9"/>
    <w:qFormat/>
    <w:rsid w:val="009D0FD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正文1"/>
    <w:next w:val="a"/>
    <w:uiPriority w:val="1"/>
    <w:qFormat/>
    <w:rsid w:val="00637C22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customStyle="1" w:styleId="TimeNEW">
    <w:name w:val="TimeNEW"/>
    <w:basedOn w:val="a"/>
    <w:link w:val="TimeNEW0"/>
    <w:autoRedefine/>
    <w:qFormat/>
    <w:rsid w:val="00482CF3"/>
  </w:style>
  <w:style w:type="character" w:customStyle="1" w:styleId="TimeNEW0">
    <w:name w:val="TimeNEW 字符"/>
    <w:basedOn w:val="a0"/>
    <w:link w:val="TimeNEW"/>
    <w:rsid w:val="00482CF3"/>
    <w:rPr>
      <w:rFonts w:ascii="Times New Roman" w:eastAsia="宋体" w:hAnsi="Times New Roman"/>
    </w:rPr>
  </w:style>
  <w:style w:type="character" w:customStyle="1" w:styleId="10">
    <w:name w:val="标题 1 字符"/>
    <w:aliases w:val="主标题 字符"/>
    <w:basedOn w:val="a0"/>
    <w:link w:val="1"/>
    <w:uiPriority w:val="9"/>
    <w:rsid w:val="009D0FDE"/>
    <w:rPr>
      <w:rFonts w:ascii="Times New Roman" w:eastAsia="宋体" w:hAnsi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40A6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4">
    <w:name w:val="List Paragraph"/>
    <w:basedOn w:val="a"/>
    <w:uiPriority w:val="34"/>
    <w:qFormat/>
    <w:rsid w:val="00840A6D"/>
    <w:pPr>
      <w:ind w:firstLineChars="200" w:firstLine="420"/>
    </w:pPr>
  </w:style>
  <w:style w:type="table" w:styleId="a5">
    <w:name w:val="Table Grid"/>
    <w:basedOn w:val="a1"/>
    <w:uiPriority w:val="39"/>
    <w:rsid w:val="00840A6D"/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uiPriority w:val="39"/>
    <w:unhideWhenUsed/>
    <w:rsid w:val="00840A6D"/>
    <w:pPr>
      <w:widowControl/>
      <w:tabs>
        <w:tab w:val="right" w:leader="dot" w:pos="8296"/>
      </w:tabs>
      <w:spacing w:after="100" w:line="259" w:lineRule="auto"/>
      <w:jc w:val="left"/>
    </w:pPr>
    <w:rPr>
      <w:rFonts w:ascii="黑体" w:eastAsia="黑体" w:hAnsi="黑体" w:cs="Times New Roman"/>
      <w:noProof/>
      <w:kern w:val="0"/>
      <w:sz w:val="24"/>
      <w:szCs w:val="24"/>
    </w:rPr>
  </w:style>
  <w:style w:type="character" w:styleId="a6">
    <w:name w:val="Hyperlink"/>
    <w:basedOn w:val="a0"/>
    <w:uiPriority w:val="99"/>
    <w:unhideWhenUsed/>
    <w:rsid w:val="00840A6D"/>
    <w:rPr>
      <w:color w:val="0563C1" w:themeColor="hyperlink"/>
      <w:u w:val="single"/>
    </w:rPr>
  </w:style>
  <w:style w:type="paragraph" w:styleId="a7">
    <w:name w:val="footer"/>
    <w:basedOn w:val="a"/>
    <w:link w:val="a8"/>
    <w:uiPriority w:val="99"/>
    <w:unhideWhenUsed/>
    <w:rsid w:val="00840A6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40A6D"/>
    <w:rPr>
      <w:sz w:val="18"/>
      <w:szCs w:val="18"/>
      <w14:ligatures w14:val="none"/>
    </w:rPr>
  </w:style>
  <w:style w:type="paragraph" w:styleId="HTML">
    <w:name w:val="HTML Preformatted"/>
    <w:basedOn w:val="a"/>
    <w:link w:val="HTML0"/>
    <w:uiPriority w:val="99"/>
    <w:semiHidden/>
    <w:unhideWhenUsed/>
    <w:rsid w:val="00840A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840A6D"/>
    <w:rPr>
      <w:rFonts w:ascii="宋体" w:eastAsia="宋体" w:hAnsi="宋体" w:cs="宋体"/>
      <w:kern w:val="0"/>
      <w:sz w:val="24"/>
      <w:szCs w:val="24"/>
      <w14:ligatures w14:val="none"/>
    </w:rPr>
  </w:style>
  <w:style w:type="paragraph" w:styleId="a9">
    <w:name w:val="header"/>
    <w:basedOn w:val="a"/>
    <w:link w:val="aa"/>
    <w:uiPriority w:val="99"/>
    <w:unhideWhenUsed/>
    <w:rsid w:val="001303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130372"/>
    <w:rPr>
      <w:sz w:val="18"/>
      <w:szCs w:val="18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850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5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8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98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3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6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6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1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2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75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80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47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55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1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1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0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30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8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8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5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93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95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0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8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5" Type="http://schemas.openxmlformats.org/officeDocument/2006/relationships/chart" Target="charts/chart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r.Liu\Desktop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r.Liu\Desktop\&#26032;&#24314;%20Microsoft%20Excel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2!$C$8</c:f>
              <c:strCache>
                <c:ptCount val="1"/>
                <c:pt idx="0">
                  <c:v>glc_al</c:v>
                </c:pt>
              </c:strCache>
            </c:strRef>
          </c:tx>
          <c:spPr>
            <a:gradFill flip="none" rotWithShape="1">
              <a:gsLst>
                <a:gs pos="0">
                  <a:schemeClr val="accent1"/>
                </a:gs>
                <a:gs pos="75000">
                  <a:schemeClr val="accent1">
                    <a:lumMod val="60000"/>
                    <a:lumOff val="40000"/>
                  </a:schemeClr>
                </a:gs>
                <a:gs pos="51000">
                  <a:schemeClr val="accent1">
                    <a:alpha val="75000"/>
                  </a:schemeClr>
                </a:gs>
                <a:gs pos="100000">
                  <a:schemeClr val="accent1">
                    <a:lumMod val="20000"/>
                    <a:lumOff val="80000"/>
                    <a:alpha val="15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2!$D$7:$F$7</c:f>
              <c:strCache>
                <c:ptCount val="3"/>
                <c:pt idx="0">
                  <c:v>max_time(s)</c:v>
                </c:pt>
                <c:pt idx="1">
                  <c:v>min_time(s)</c:v>
                </c:pt>
                <c:pt idx="2">
                  <c:v>avg_time(s)</c:v>
                </c:pt>
              </c:strCache>
            </c:strRef>
          </c:cat>
          <c:val>
            <c:numRef>
              <c:f>Sheet2!$D$8:$F$8</c:f>
              <c:numCache>
                <c:formatCode>0.000_ </c:formatCode>
                <c:ptCount val="3"/>
                <c:pt idx="0">
                  <c:v>219.84100627899099</c:v>
                </c:pt>
                <c:pt idx="1">
                  <c:v>205.54050922393799</c:v>
                </c:pt>
                <c:pt idx="2">
                  <c:v>213.2850240866338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484-4642-88FF-F9EB3A4665C2}"/>
            </c:ext>
          </c:extLst>
        </c:ser>
        <c:ser>
          <c:idx val="1"/>
          <c:order val="1"/>
          <c:tx>
            <c:strRef>
              <c:f>Sheet2!$C$9</c:f>
              <c:strCache>
                <c:ptCount val="1"/>
                <c:pt idx="0">
                  <c:v>lc_al</c:v>
                </c:pt>
              </c:strCache>
            </c:strRef>
          </c:tx>
          <c:spPr>
            <a:gradFill flip="none" rotWithShape="1">
              <a:gsLst>
                <a:gs pos="0">
                  <a:schemeClr val="accent2"/>
                </a:gs>
                <a:gs pos="75000">
                  <a:schemeClr val="accent2">
                    <a:lumMod val="60000"/>
                    <a:lumOff val="40000"/>
                  </a:schemeClr>
                </a:gs>
                <a:gs pos="51000">
                  <a:schemeClr val="accent2">
                    <a:alpha val="75000"/>
                  </a:schemeClr>
                </a:gs>
                <a:gs pos="100000">
                  <a:schemeClr val="accent2">
                    <a:lumMod val="20000"/>
                    <a:lumOff val="80000"/>
                    <a:alpha val="15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2!$D$7:$F$7</c:f>
              <c:strCache>
                <c:ptCount val="3"/>
                <c:pt idx="0">
                  <c:v>max_time(s)</c:v>
                </c:pt>
                <c:pt idx="1">
                  <c:v>min_time(s)</c:v>
                </c:pt>
                <c:pt idx="2">
                  <c:v>avg_time(s)</c:v>
                </c:pt>
              </c:strCache>
            </c:strRef>
          </c:cat>
          <c:val>
            <c:numRef>
              <c:f>Sheet2!$D$9:$F$9</c:f>
              <c:numCache>
                <c:formatCode>0.000_ </c:formatCode>
                <c:ptCount val="3"/>
                <c:pt idx="0">
                  <c:v>7.5439498424530003</c:v>
                </c:pt>
                <c:pt idx="1">
                  <c:v>1.9070806503295801</c:v>
                </c:pt>
                <c:pt idx="2">
                  <c:v>4.55263956387837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484-4642-88FF-F9EB3A4665C2}"/>
            </c:ext>
          </c:extLst>
        </c:ser>
        <c:ser>
          <c:idx val="2"/>
          <c:order val="2"/>
          <c:tx>
            <c:strRef>
              <c:f>Sheet2!$C$10</c:f>
              <c:strCache>
                <c:ptCount val="1"/>
                <c:pt idx="0">
                  <c:v>ls_al</c:v>
                </c:pt>
              </c:strCache>
            </c:strRef>
          </c:tx>
          <c:spPr>
            <a:gradFill flip="none" rotWithShape="1">
              <a:gsLst>
                <a:gs pos="0">
                  <a:schemeClr val="accent3"/>
                </a:gs>
                <a:gs pos="75000">
                  <a:schemeClr val="accent3">
                    <a:lumMod val="60000"/>
                    <a:lumOff val="40000"/>
                  </a:schemeClr>
                </a:gs>
                <a:gs pos="51000">
                  <a:schemeClr val="accent3">
                    <a:alpha val="75000"/>
                  </a:schemeClr>
                </a:gs>
                <a:gs pos="100000">
                  <a:schemeClr val="accent3">
                    <a:lumMod val="20000"/>
                    <a:lumOff val="80000"/>
                    <a:alpha val="15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2!$D$7:$F$7</c:f>
              <c:strCache>
                <c:ptCount val="3"/>
                <c:pt idx="0">
                  <c:v>max_time(s)</c:v>
                </c:pt>
                <c:pt idx="1">
                  <c:v>min_time(s)</c:v>
                </c:pt>
                <c:pt idx="2">
                  <c:v>avg_time(s)</c:v>
                </c:pt>
              </c:strCache>
            </c:strRef>
          </c:cat>
          <c:val>
            <c:numRef>
              <c:f>Sheet2!$D$10:$F$10</c:f>
              <c:numCache>
                <c:formatCode>0.000_ </c:formatCode>
                <c:ptCount val="3"/>
                <c:pt idx="0">
                  <c:v>10.3879964351654</c:v>
                </c:pt>
                <c:pt idx="1">
                  <c:v>9.2683393955230695</c:v>
                </c:pt>
                <c:pt idx="2">
                  <c:v>9.722097767723921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484-4642-88FF-F9EB3A4665C2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326"/>
        <c:overlap val="-58"/>
        <c:axId val="960075759"/>
        <c:axId val="960091983"/>
      </c:barChart>
      <c:catAx>
        <c:axId val="960075759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15000"/>
                <a:lumOff val="85000"/>
              </a:schemeClr>
            </a:solidFill>
            <a:round/>
            <a:headEnd type="none" w="sm" len="sm"/>
            <a:tailEnd type="none" w="sm" len="sm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60091983"/>
        <c:crosses val="autoZero"/>
        <c:auto val="1"/>
        <c:lblAlgn val="ctr"/>
        <c:lblOffset val="100"/>
        <c:noMultiLvlLbl val="0"/>
      </c:catAx>
      <c:valAx>
        <c:axId val="960091983"/>
        <c:scaling>
          <c:orientation val="minMax"/>
        </c:scaling>
        <c:delete val="0"/>
        <c:axPos val="b"/>
        <c:majorGridlines>
          <c:spPr>
            <a:ln w="9525" cap="flat" cmpd="sng" algn="ctr">
              <a:gradFill>
                <a:gsLst>
                  <a:gs pos="99000">
                    <a:schemeClr val="tx1">
                      <a:lumMod val="25000"/>
                      <a:lumOff val="75000"/>
                    </a:schemeClr>
                  </a:gs>
                  <a:gs pos="0">
                    <a:schemeClr val="tx1">
                      <a:lumMod val="15000"/>
                      <a:lumOff val="8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0.000_ 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6007575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115647100269226"/>
          <c:y val="0.88128684578617211"/>
          <c:w val="0.37980246915860322"/>
          <c:h val="8.757543847175110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2!$C$11</c:f>
              <c:strCache>
                <c:ptCount val="1"/>
                <c:pt idx="0">
                  <c:v>glc_al</c:v>
                </c:pt>
              </c:strCache>
            </c:strRef>
          </c:tx>
          <c:spPr>
            <a:gradFill flip="none" rotWithShape="1">
              <a:gsLst>
                <a:gs pos="0">
                  <a:schemeClr val="accent1"/>
                </a:gs>
                <a:gs pos="75000">
                  <a:schemeClr val="accent1">
                    <a:lumMod val="60000"/>
                    <a:lumOff val="40000"/>
                  </a:schemeClr>
                </a:gs>
                <a:gs pos="51000">
                  <a:schemeClr val="accent1">
                    <a:alpha val="75000"/>
                  </a:schemeClr>
                </a:gs>
                <a:gs pos="100000">
                  <a:schemeClr val="accent1">
                    <a:lumMod val="20000"/>
                    <a:lumOff val="80000"/>
                    <a:alpha val="15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2!$D$7:$F$7</c:f>
              <c:strCache>
                <c:ptCount val="3"/>
                <c:pt idx="0">
                  <c:v>max_time(s)</c:v>
                </c:pt>
                <c:pt idx="1">
                  <c:v>min_time(s)</c:v>
                </c:pt>
                <c:pt idx="2">
                  <c:v>avg_time(s)</c:v>
                </c:pt>
              </c:strCache>
            </c:strRef>
          </c:cat>
          <c:val>
            <c:numRef>
              <c:f>Sheet2!$D$11:$F$11</c:f>
              <c:numCache>
                <c:formatCode>0.000_ </c:formatCode>
                <c:ptCount val="3"/>
                <c:pt idx="0">
                  <c:v>0.84351539611816395</c:v>
                </c:pt>
                <c:pt idx="1">
                  <c:v>0.71306395530700595</c:v>
                </c:pt>
                <c:pt idx="2">
                  <c:v>0.7798399395412867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529-49CB-B90B-D464882B7E07}"/>
            </c:ext>
          </c:extLst>
        </c:ser>
        <c:ser>
          <c:idx val="1"/>
          <c:order val="1"/>
          <c:tx>
            <c:strRef>
              <c:f>Sheet2!$C$12</c:f>
              <c:strCache>
                <c:ptCount val="1"/>
                <c:pt idx="0">
                  <c:v>lc_al</c:v>
                </c:pt>
              </c:strCache>
            </c:strRef>
          </c:tx>
          <c:spPr>
            <a:gradFill flip="none" rotWithShape="1">
              <a:gsLst>
                <a:gs pos="0">
                  <a:schemeClr val="accent2"/>
                </a:gs>
                <a:gs pos="75000">
                  <a:schemeClr val="accent2">
                    <a:lumMod val="60000"/>
                    <a:lumOff val="40000"/>
                  </a:schemeClr>
                </a:gs>
                <a:gs pos="51000">
                  <a:schemeClr val="accent2">
                    <a:alpha val="75000"/>
                  </a:schemeClr>
                </a:gs>
                <a:gs pos="100000">
                  <a:schemeClr val="accent2">
                    <a:lumMod val="20000"/>
                    <a:lumOff val="80000"/>
                    <a:alpha val="15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2!$D$7:$F$7</c:f>
              <c:strCache>
                <c:ptCount val="3"/>
                <c:pt idx="0">
                  <c:v>max_time(s)</c:v>
                </c:pt>
                <c:pt idx="1">
                  <c:v>min_time(s)</c:v>
                </c:pt>
                <c:pt idx="2">
                  <c:v>avg_time(s)</c:v>
                </c:pt>
              </c:strCache>
            </c:strRef>
          </c:cat>
          <c:val>
            <c:numRef>
              <c:f>Sheet2!$D$12:$F$12</c:f>
              <c:numCache>
                <c:formatCode>0.000_ </c:formatCode>
                <c:ptCount val="3"/>
                <c:pt idx="0">
                  <c:v>4.9910545349120998E-3</c:v>
                </c:pt>
                <c:pt idx="1">
                  <c:v>2.98953056335449E-3</c:v>
                </c:pt>
                <c:pt idx="2">
                  <c:v>3.5461054907904698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529-49CB-B90B-D464882B7E07}"/>
            </c:ext>
          </c:extLst>
        </c:ser>
        <c:ser>
          <c:idx val="2"/>
          <c:order val="2"/>
          <c:tx>
            <c:strRef>
              <c:f>Sheet2!$C$13</c:f>
              <c:strCache>
                <c:ptCount val="1"/>
                <c:pt idx="0">
                  <c:v>ls_al</c:v>
                </c:pt>
              </c:strCache>
            </c:strRef>
          </c:tx>
          <c:spPr>
            <a:gradFill flip="none" rotWithShape="1">
              <a:gsLst>
                <a:gs pos="0">
                  <a:schemeClr val="accent3"/>
                </a:gs>
                <a:gs pos="75000">
                  <a:schemeClr val="accent3">
                    <a:lumMod val="60000"/>
                    <a:lumOff val="40000"/>
                  </a:schemeClr>
                </a:gs>
                <a:gs pos="51000">
                  <a:schemeClr val="accent3">
                    <a:alpha val="75000"/>
                  </a:schemeClr>
                </a:gs>
                <a:gs pos="100000">
                  <a:schemeClr val="accent3">
                    <a:lumMod val="20000"/>
                    <a:lumOff val="80000"/>
                    <a:alpha val="15000"/>
                  </a:schemeClr>
                </a:gs>
              </a:gsLst>
              <a:lin ang="10800000" scaled="1"/>
              <a:tileRect/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2!$D$7:$F$7</c:f>
              <c:strCache>
                <c:ptCount val="3"/>
                <c:pt idx="0">
                  <c:v>max_time(s)</c:v>
                </c:pt>
                <c:pt idx="1">
                  <c:v>min_time(s)</c:v>
                </c:pt>
                <c:pt idx="2">
                  <c:v>avg_time(s)</c:v>
                </c:pt>
              </c:strCache>
            </c:strRef>
          </c:cat>
          <c:val>
            <c:numRef>
              <c:f>Sheet2!$D$13:$F$13</c:f>
              <c:numCache>
                <c:formatCode>0.000_ </c:formatCode>
                <c:ptCount val="3"/>
                <c:pt idx="0">
                  <c:v>4.7871589660644497E-2</c:v>
                </c:pt>
                <c:pt idx="1">
                  <c:v>3.6868572235107401E-2</c:v>
                </c:pt>
                <c:pt idx="2">
                  <c:v>4.141539997524681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529-49CB-B90B-D464882B7E0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326"/>
        <c:overlap val="-58"/>
        <c:axId val="960086575"/>
        <c:axId val="960084495"/>
      </c:barChart>
      <c:catAx>
        <c:axId val="960086575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15000"/>
                <a:lumOff val="85000"/>
              </a:schemeClr>
            </a:solidFill>
            <a:round/>
            <a:headEnd type="none" w="sm" len="sm"/>
            <a:tailEnd type="none" w="sm" len="sm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60084495"/>
        <c:crosses val="autoZero"/>
        <c:auto val="1"/>
        <c:lblAlgn val="ctr"/>
        <c:lblOffset val="100"/>
        <c:noMultiLvlLbl val="0"/>
      </c:catAx>
      <c:valAx>
        <c:axId val="960084495"/>
        <c:scaling>
          <c:orientation val="minMax"/>
        </c:scaling>
        <c:delete val="0"/>
        <c:axPos val="b"/>
        <c:majorGridlines>
          <c:spPr>
            <a:ln w="9525" cap="flat" cmpd="sng" algn="ctr">
              <a:gradFill>
                <a:gsLst>
                  <a:gs pos="99000">
                    <a:schemeClr val="tx1">
                      <a:lumMod val="25000"/>
                      <a:lumOff val="75000"/>
                    </a:schemeClr>
                  </a:gs>
                  <a:gs pos="0">
                    <a:schemeClr val="tx1">
                      <a:lumMod val="15000"/>
                      <a:lumOff val="8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0.000_ 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60086575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3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15000"/>
            <a:lumOff val="85000"/>
          </a:schemeClr>
        </a:solidFill>
        <a:round/>
        <a:headEnd type="none" w="sm" len="sm"/>
        <a:tailEnd type="none" w="sm" len="sm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gradFill flip="none" rotWithShape="1">
        <a:gsLst>
          <a:gs pos="0">
            <a:schemeClr val="phClr"/>
          </a:gs>
          <a:gs pos="75000">
            <a:schemeClr val="phClr">
              <a:lumMod val="60000"/>
              <a:lumOff val="40000"/>
            </a:schemeClr>
          </a:gs>
          <a:gs pos="51000">
            <a:schemeClr val="phClr">
              <a:alpha val="75000"/>
            </a:schemeClr>
          </a:gs>
          <a:gs pos="100000">
            <a:schemeClr val="phClr">
              <a:lumMod val="20000"/>
              <a:lumOff val="80000"/>
              <a:alpha val="15000"/>
            </a:schemeClr>
          </a:gs>
        </a:gsLst>
        <a:lin ang="10800000" scaled="1"/>
        <a:tileRect/>
      </a:gra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 flip="none" rotWithShape="1">
        <a:gsLst>
          <a:gs pos="0">
            <a:schemeClr val="phClr"/>
          </a:gs>
          <a:gs pos="75000">
            <a:schemeClr val="phClr">
              <a:lumMod val="60000"/>
              <a:lumOff val="40000"/>
            </a:schemeClr>
          </a:gs>
          <a:gs pos="51000">
            <a:schemeClr val="phClr">
              <a:alpha val="75000"/>
            </a:schemeClr>
          </a:gs>
          <a:gs pos="100000">
            <a:schemeClr val="phClr">
              <a:lumMod val="20000"/>
              <a:lumOff val="80000"/>
              <a:alpha val="15000"/>
            </a:schemeClr>
          </a:gs>
        </a:gsLst>
        <a:lin ang="10800000" scaled="1"/>
        <a:tileRect/>
      </a:gra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46000">
            <a:schemeClr val="phClr"/>
          </a:gs>
          <a:gs pos="100000">
            <a:schemeClr val="phClr">
              <a:lumMod val="20000"/>
              <a:lumOff val="80000"/>
              <a:alpha val="0"/>
            </a:schemeClr>
          </a:gs>
        </a:gsLst>
        <a:path path="circle">
          <a:fillToRect l="50000" t="-80000" r="50000" b="180000"/>
        </a:path>
      </a:gradFill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99000">
              <a:schemeClr val="tx1">
                <a:lumMod val="25000"/>
                <a:lumOff val="75000"/>
              </a:schemeClr>
            </a:gs>
            <a:gs pos="0">
              <a:schemeClr val="tx1">
                <a:lumMod val="15000"/>
                <a:lumOff val="85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tx1">
                <a:lumMod val="15000"/>
                <a:lumOff val="85000"/>
              </a:schemeClr>
            </a:gs>
            <a:gs pos="0">
              <a:schemeClr val="tx1">
                <a:lumMod val="5000"/>
                <a:lumOff val="95000"/>
              </a:schemeClr>
            </a:gs>
          </a:gsLst>
          <a:lin ang="5400000" scaled="0"/>
        </a:gra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  <a:headEnd type="none" w="sm" len="sm"/>
        <a:tailEnd type="none" w="sm" len="sm"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00" b="1" kern="1200" cap="all" spc="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23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15000"/>
            <a:lumOff val="85000"/>
          </a:schemeClr>
        </a:solidFill>
        <a:round/>
        <a:headEnd type="none" w="sm" len="sm"/>
        <a:tailEnd type="none" w="sm" len="sm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gradFill flip="none" rotWithShape="1">
        <a:gsLst>
          <a:gs pos="0">
            <a:schemeClr val="phClr"/>
          </a:gs>
          <a:gs pos="75000">
            <a:schemeClr val="phClr">
              <a:lumMod val="60000"/>
              <a:lumOff val="40000"/>
            </a:schemeClr>
          </a:gs>
          <a:gs pos="51000">
            <a:schemeClr val="phClr">
              <a:alpha val="75000"/>
            </a:schemeClr>
          </a:gs>
          <a:gs pos="100000">
            <a:schemeClr val="phClr">
              <a:lumMod val="20000"/>
              <a:lumOff val="80000"/>
              <a:alpha val="15000"/>
            </a:schemeClr>
          </a:gs>
        </a:gsLst>
        <a:lin ang="10800000" scaled="1"/>
        <a:tileRect/>
      </a:gra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 flip="none" rotWithShape="1">
        <a:gsLst>
          <a:gs pos="0">
            <a:schemeClr val="phClr"/>
          </a:gs>
          <a:gs pos="75000">
            <a:schemeClr val="phClr">
              <a:lumMod val="60000"/>
              <a:lumOff val="40000"/>
            </a:schemeClr>
          </a:gs>
          <a:gs pos="51000">
            <a:schemeClr val="phClr">
              <a:alpha val="75000"/>
            </a:schemeClr>
          </a:gs>
          <a:gs pos="100000">
            <a:schemeClr val="phClr">
              <a:lumMod val="20000"/>
              <a:lumOff val="80000"/>
              <a:alpha val="15000"/>
            </a:schemeClr>
          </a:gs>
        </a:gsLst>
        <a:lin ang="10800000" scaled="1"/>
        <a:tileRect/>
      </a:gra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46000">
            <a:schemeClr val="phClr"/>
          </a:gs>
          <a:gs pos="100000">
            <a:schemeClr val="phClr">
              <a:lumMod val="20000"/>
              <a:lumOff val="80000"/>
              <a:alpha val="0"/>
            </a:schemeClr>
          </a:gs>
        </a:gsLst>
        <a:path path="circle">
          <a:fillToRect l="50000" t="-80000" r="50000" b="180000"/>
        </a:path>
      </a:gradFill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99000">
              <a:schemeClr val="tx1">
                <a:lumMod val="25000"/>
                <a:lumOff val="75000"/>
              </a:schemeClr>
            </a:gs>
            <a:gs pos="0">
              <a:schemeClr val="tx1">
                <a:lumMod val="15000"/>
                <a:lumOff val="85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tx1">
                <a:lumMod val="15000"/>
                <a:lumOff val="85000"/>
              </a:schemeClr>
            </a:gs>
            <a:gs pos="0">
              <a:schemeClr val="tx1">
                <a:lumMod val="5000"/>
                <a:lumOff val="95000"/>
              </a:schemeClr>
            </a:gs>
          </a:gsLst>
          <a:lin ang="5400000" scaled="0"/>
        </a:gra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  <a:headEnd type="none" w="sm" len="sm"/>
        <a:tailEnd type="none" w="sm" len="sm"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00" b="1" kern="1200" cap="all" spc="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82724D-65AB-4212-BACF-7418C00805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2</TotalTime>
  <Pages>18</Pages>
  <Words>2698</Words>
  <Characters>15383</Characters>
  <Application>Microsoft Office Word</Application>
  <DocSecurity>0</DocSecurity>
  <Lines>128</Lines>
  <Paragraphs>36</Paragraphs>
  <ScaleCrop>false</ScaleCrop>
  <Company/>
  <LinksUpToDate>false</LinksUpToDate>
  <CharactersWithSpaces>18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 Mr.Liu</dc:creator>
  <cp:keywords/>
  <dc:description/>
  <cp:lastModifiedBy>1 Mr.Liu</cp:lastModifiedBy>
  <cp:revision>84</cp:revision>
  <dcterms:created xsi:type="dcterms:W3CDTF">2022-10-19T12:21:00Z</dcterms:created>
  <dcterms:modified xsi:type="dcterms:W3CDTF">2022-10-25T11:16:00Z</dcterms:modified>
</cp:coreProperties>
</file>